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C34031F" w14:textId="77777777" w:rsidR="00A03A28" w:rsidRPr="00CF3EBB" w:rsidRDefault="00A03A28" w:rsidP="006B684F">
      <w:pPr>
        <w:spacing w:line="312" w:lineRule="atLeast"/>
        <w:jc w:val="center"/>
        <w:rPr>
          <w:rFonts w:ascii="宋体" w:eastAsia="宋体" w:hAnsi="宋体"/>
          <w:b/>
          <w:sz w:val="72"/>
        </w:rPr>
      </w:pPr>
    </w:p>
    <w:p w14:paraId="5268B319" w14:textId="77777777" w:rsidR="00A03A28" w:rsidRPr="00CF3EBB" w:rsidRDefault="00A03A28" w:rsidP="006B684F">
      <w:pPr>
        <w:spacing w:line="312" w:lineRule="atLeast"/>
        <w:jc w:val="center"/>
        <w:rPr>
          <w:rFonts w:ascii="宋体" w:eastAsia="宋体" w:hAnsi="宋体"/>
          <w:b/>
          <w:sz w:val="72"/>
        </w:rPr>
      </w:pPr>
    </w:p>
    <w:p w14:paraId="15ABA312" w14:textId="77777777" w:rsidR="00A03A28" w:rsidRPr="00CF3EBB" w:rsidRDefault="00A03A28" w:rsidP="006B684F">
      <w:pPr>
        <w:spacing w:line="312" w:lineRule="atLeast"/>
        <w:jc w:val="center"/>
        <w:rPr>
          <w:rFonts w:ascii="宋体" w:eastAsia="宋体" w:hAnsi="宋体"/>
          <w:b/>
          <w:sz w:val="72"/>
        </w:rPr>
      </w:pPr>
    </w:p>
    <w:p w14:paraId="749BACF9" w14:textId="77777777" w:rsidR="006B684F" w:rsidRPr="00CF3EBB" w:rsidRDefault="009B61D6" w:rsidP="006B684F">
      <w:pPr>
        <w:spacing w:line="312" w:lineRule="atLeast"/>
        <w:jc w:val="center"/>
        <w:rPr>
          <w:rFonts w:ascii="宋体" w:eastAsia="宋体" w:hAnsi="宋体"/>
          <w:b/>
          <w:sz w:val="72"/>
        </w:rPr>
      </w:pPr>
      <w:r w:rsidRPr="00CF3EBB">
        <w:rPr>
          <w:rFonts w:ascii="宋体" w:eastAsia="宋体" w:hAnsi="宋体" w:hint="eastAsia"/>
          <w:b/>
          <w:sz w:val="72"/>
        </w:rPr>
        <w:t>WRM200</w:t>
      </w:r>
      <w:r w:rsidR="006B684F" w:rsidRPr="00CF3EBB">
        <w:rPr>
          <w:rFonts w:ascii="宋体" w:eastAsia="宋体" w:hAnsi="宋体" w:hint="eastAsia"/>
          <w:b/>
          <w:sz w:val="72"/>
        </w:rPr>
        <w:t>射频通信协议</w:t>
      </w:r>
    </w:p>
    <w:p w14:paraId="1347B895" w14:textId="77777777" w:rsidR="00407175" w:rsidRPr="00CF3EBB" w:rsidRDefault="00407175" w:rsidP="006B684F">
      <w:pPr>
        <w:spacing w:line="312" w:lineRule="atLeast"/>
        <w:jc w:val="center"/>
        <w:rPr>
          <w:rFonts w:ascii="宋体" w:eastAsia="宋体" w:hAnsi="宋体"/>
          <w:b/>
          <w:sz w:val="72"/>
        </w:rPr>
      </w:pPr>
      <w:r w:rsidRPr="00CF3EBB">
        <w:rPr>
          <w:rFonts w:ascii="宋体" w:eastAsia="宋体" w:hAnsi="宋体" w:hint="eastAsia"/>
          <w:b/>
          <w:sz w:val="72"/>
        </w:rPr>
        <w:t>——</w:t>
      </w:r>
      <w:r w:rsidR="00F607C8" w:rsidRPr="00CF3EBB">
        <w:rPr>
          <w:rFonts w:ascii="宋体" w:eastAsia="宋体" w:hAnsi="宋体" w:hint="eastAsia"/>
          <w:b/>
          <w:sz w:val="72"/>
        </w:rPr>
        <w:t>网关</w:t>
      </w:r>
      <w:r w:rsidR="00F607C8" w:rsidRPr="00CF3EBB">
        <w:rPr>
          <w:rFonts w:ascii="宋体" w:eastAsia="宋体" w:hAnsi="宋体"/>
          <w:b/>
          <w:sz w:val="72"/>
        </w:rPr>
        <w:t>版本（</w:t>
      </w:r>
      <w:r w:rsidR="00F607C8" w:rsidRPr="00CF3EBB">
        <w:rPr>
          <w:rFonts w:ascii="宋体" w:eastAsia="宋体" w:hAnsi="宋体" w:hint="eastAsia"/>
          <w:b/>
          <w:sz w:val="72"/>
        </w:rPr>
        <w:t>专业版</w:t>
      </w:r>
      <w:r w:rsidR="00F607C8" w:rsidRPr="00CF3EBB">
        <w:rPr>
          <w:rFonts w:ascii="宋体" w:eastAsia="宋体" w:hAnsi="宋体"/>
          <w:b/>
          <w:sz w:val="72"/>
        </w:rPr>
        <w:t>）</w:t>
      </w:r>
    </w:p>
    <w:p w14:paraId="4180E3CD" w14:textId="77777777" w:rsidR="00B813B5" w:rsidRPr="00CF3EBB" w:rsidRDefault="00407175" w:rsidP="00B813B5">
      <w:pPr>
        <w:spacing w:line="312" w:lineRule="atLeast"/>
        <w:jc w:val="center"/>
        <w:rPr>
          <w:rFonts w:ascii="宋体" w:eastAsia="宋体" w:hAnsi="宋体"/>
          <w:sz w:val="28"/>
        </w:rPr>
      </w:pPr>
      <w:r w:rsidRPr="00CF3EBB">
        <w:rPr>
          <w:rFonts w:ascii="宋体" w:eastAsia="宋体" w:hAnsi="宋体" w:hint="eastAsia"/>
          <w:sz w:val="28"/>
        </w:rPr>
        <w:t>成都微智慧</w:t>
      </w:r>
      <w:r w:rsidRPr="00CF3EBB">
        <w:rPr>
          <w:rFonts w:ascii="宋体" w:eastAsia="宋体" w:hAnsi="宋体"/>
          <w:sz w:val="28"/>
        </w:rPr>
        <w:t>科技有限公司</w:t>
      </w:r>
    </w:p>
    <w:p w14:paraId="08B007BE" w14:textId="77777777" w:rsidR="00083BBE" w:rsidRPr="00CF3EBB" w:rsidRDefault="00083BBE" w:rsidP="00083BBE">
      <w:pPr>
        <w:spacing w:line="312" w:lineRule="atLeast"/>
        <w:jc w:val="center"/>
        <w:rPr>
          <w:rFonts w:ascii="宋体" w:eastAsia="宋体" w:hAnsi="宋体"/>
          <w:sz w:val="30"/>
        </w:rPr>
      </w:pPr>
      <w:r w:rsidRPr="00CF3EBB">
        <w:rPr>
          <w:rFonts w:ascii="宋体" w:eastAsia="宋体" w:hAnsi="宋体" w:hint="eastAsia"/>
          <w:sz w:val="30"/>
        </w:rPr>
        <w:t>（版权所有，翻版必究）</w:t>
      </w:r>
    </w:p>
    <w:p w14:paraId="6425B673" w14:textId="77777777" w:rsidR="00083BBE" w:rsidRPr="00CF3EBB" w:rsidRDefault="00083BBE">
      <w:pPr>
        <w:widowControl/>
        <w:jc w:val="left"/>
        <w:rPr>
          <w:rFonts w:ascii="宋体" w:eastAsia="宋体" w:hAnsi="宋体"/>
          <w:sz w:val="30"/>
        </w:rPr>
      </w:pPr>
      <w:r w:rsidRPr="00CF3EBB">
        <w:rPr>
          <w:rFonts w:ascii="宋体" w:eastAsia="宋体" w:hAnsi="宋体"/>
          <w:sz w:val="30"/>
        </w:rPr>
        <w:br w:type="page"/>
      </w:r>
    </w:p>
    <w:p w14:paraId="15D53CFC" w14:textId="77777777" w:rsidR="00217250" w:rsidRPr="00CF3EBB" w:rsidRDefault="00217250" w:rsidP="00217250">
      <w:pPr>
        <w:pStyle w:val="10"/>
        <w:tabs>
          <w:tab w:val="left" w:pos="840"/>
        </w:tabs>
        <w:jc w:val="center"/>
        <w:rPr>
          <w:rFonts w:ascii="宋体" w:eastAsia="宋体" w:hAnsi="宋体"/>
          <w:sz w:val="30"/>
        </w:rPr>
      </w:pPr>
      <w:r w:rsidRPr="00CF3EBB">
        <w:rPr>
          <w:rFonts w:ascii="宋体" w:eastAsia="宋体" w:hAnsi="宋体" w:hint="eastAsia"/>
          <w:sz w:val="30"/>
        </w:rPr>
        <w:lastRenderedPageBreak/>
        <w:t>目录</w:t>
      </w:r>
    </w:p>
    <w:p w14:paraId="27C952EF" w14:textId="77777777" w:rsidR="00CF3EBB" w:rsidRDefault="00CC6716">
      <w:pPr>
        <w:pStyle w:val="10"/>
        <w:tabs>
          <w:tab w:val="left" w:pos="63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r w:rsidRPr="00CF3EBB">
        <w:rPr>
          <w:rFonts w:ascii="宋体" w:eastAsia="宋体" w:hAnsi="宋体"/>
          <w:b w:val="0"/>
          <w:bCs w:val="0"/>
          <w:caps w:val="0"/>
          <w:sz w:val="30"/>
        </w:rPr>
        <w:fldChar w:fldCharType="begin"/>
      </w:r>
      <w:r w:rsidRPr="00CF3EBB">
        <w:rPr>
          <w:rFonts w:ascii="宋体" w:eastAsia="宋体" w:hAnsi="宋体"/>
          <w:b w:val="0"/>
          <w:bCs w:val="0"/>
          <w:caps w:val="0"/>
          <w:sz w:val="30"/>
        </w:rPr>
        <w:instrText xml:space="preserve"> TOC \o "1-3" \h \z \u </w:instrText>
      </w:r>
      <w:r w:rsidRPr="00CF3EBB">
        <w:rPr>
          <w:rFonts w:ascii="宋体" w:eastAsia="宋体" w:hAnsi="宋体"/>
          <w:b w:val="0"/>
          <w:bCs w:val="0"/>
          <w:caps w:val="0"/>
          <w:sz w:val="30"/>
        </w:rPr>
        <w:fldChar w:fldCharType="separate"/>
      </w:r>
      <w:hyperlink w:anchor="_Toc471996110" w:history="1">
        <w:r w:rsidR="00CF3EBB" w:rsidRPr="00DF2AC0">
          <w:rPr>
            <w:rStyle w:val="a7"/>
            <w:rFonts w:ascii="宋体" w:eastAsia="宋体" w:hAnsi="宋体" w:hint="eastAsia"/>
            <w:noProof/>
          </w:rPr>
          <w:t>一、</w:t>
        </w:r>
        <w:r w:rsidR="00CF3EBB">
          <w:rPr>
            <w:rFonts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协议说明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10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5</w:t>
        </w:r>
        <w:r w:rsidR="00CF3EBB">
          <w:rPr>
            <w:noProof/>
            <w:webHidden/>
          </w:rPr>
          <w:fldChar w:fldCharType="end"/>
        </w:r>
      </w:hyperlink>
    </w:p>
    <w:p w14:paraId="717F58F0" w14:textId="77777777" w:rsidR="00CF3EBB" w:rsidRDefault="00C4483E">
      <w:pPr>
        <w:pStyle w:val="10"/>
        <w:tabs>
          <w:tab w:val="left" w:pos="63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471996111" w:history="1">
        <w:r w:rsidR="00CF3EBB" w:rsidRPr="00DF2AC0">
          <w:rPr>
            <w:rStyle w:val="a7"/>
            <w:rFonts w:ascii="宋体" w:eastAsia="宋体" w:hAnsi="宋体" w:hint="eastAsia"/>
            <w:noProof/>
          </w:rPr>
          <w:t>二、</w:t>
        </w:r>
        <w:r w:rsidR="00CF3EBB">
          <w:rPr>
            <w:rFonts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报文格式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11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5</w:t>
        </w:r>
        <w:r w:rsidR="00CF3EBB">
          <w:rPr>
            <w:noProof/>
            <w:webHidden/>
          </w:rPr>
          <w:fldChar w:fldCharType="end"/>
        </w:r>
      </w:hyperlink>
    </w:p>
    <w:p w14:paraId="3D83DF48" w14:textId="77777777" w:rsidR="00CF3EBB" w:rsidRDefault="00C4483E">
      <w:pPr>
        <w:pStyle w:val="20"/>
        <w:tabs>
          <w:tab w:val="left" w:pos="63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12" w:history="1">
        <w:r w:rsidR="00CF3EBB" w:rsidRPr="00DF2AC0">
          <w:rPr>
            <w:rStyle w:val="a7"/>
            <w:rFonts w:ascii="宋体" w:eastAsia="宋体" w:hAnsi="宋体"/>
            <w:noProof/>
          </w:rPr>
          <w:t>1.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报文头格式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12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5</w:t>
        </w:r>
        <w:r w:rsidR="00CF3EBB">
          <w:rPr>
            <w:noProof/>
            <w:webHidden/>
          </w:rPr>
          <w:fldChar w:fldCharType="end"/>
        </w:r>
      </w:hyperlink>
    </w:p>
    <w:p w14:paraId="07199CCF" w14:textId="77777777" w:rsidR="00CF3EBB" w:rsidRDefault="00C4483E">
      <w:pPr>
        <w:pStyle w:val="20"/>
        <w:tabs>
          <w:tab w:val="left" w:pos="63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13" w:history="1">
        <w:r w:rsidR="00CF3EBB" w:rsidRPr="00DF2AC0">
          <w:rPr>
            <w:rStyle w:val="a7"/>
            <w:rFonts w:ascii="宋体" w:eastAsia="宋体" w:hAnsi="宋体"/>
            <w:noProof/>
          </w:rPr>
          <w:t>2.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功能码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13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6</w:t>
        </w:r>
        <w:r w:rsidR="00CF3EBB">
          <w:rPr>
            <w:noProof/>
            <w:webHidden/>
          </w:rPr>
          <w:fldChar w:fldCharType="end"/>
        </w:r>
      </w:hyperlink>
    </w:p>
    <w:p w14:paraId="7CA167E5" w14:textId="77777777" w:rsidR="00CF3EBB" w:rsidRDefault="00C4483E">
      <w:pPr>
        <w:pStyle w:val="20"/>
        <w:tabs>
          <w:tab w:val="left" w:pos="63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14" w:history="1">
        <w:r w:rsidR="00CF3EBB" w:rsidRPr="00DF2AC0">
          <w:rPr>
            <w:rStyle w:val="a7"/>
            <w:rFonts w:ascii="宋体" w:eastAsia="宋体" w:hAnsi="宋体"/>
            <w:noProof/>
          </w:rPr>
          <w:t>3.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通用状态码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14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6</w:t>
        </w:r>
        <w:r w:rsidR="00CF3EBB">
          <w:rPr>
            <w:noProof/>
            <w:webHidden/>
          </w:rPr>
          <w:fldChar w:fldCharType="end"/>
        </w:r>
      </w:hyperlink>
    </w:p>
    <w:p w14:paraId="571BACF5" w14:textId="77777777" w:rsidR="00CF3EBB" w:rsidRDefault="00C4483E">
      <w:pPr>
        <w:pStyle w:val="30"/>
        <w:tabs>
          <w:tab w:val="left" w:pos="1050"/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471996115" w:history="1">
        <w:r w:rsidR="00CF3EBB" w:rsidRPr="00DF2AC0">
          <w:rPr>
            <w:rStyle w:val="a7"/>
            <w:rFonts w:ascii="宋体" w:eastAsia="宋体" w:hAnsi="宋体"/>
            <w:noProof/>
          </w:rPr>
          <w:t>3.1</w:t>
        </w:r>
        <w:r w:rsidR="00CF3EBB">
          <w:rPr>
            <w:rFonts w:cstheme="minorBidi"/>
            <w:i w:val="0"/>
            <w:iC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/>
            <w:noProof/>
          </w:rPr>
          <w:t>ACK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信息格式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15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6</w:t>
        </w:r>
        <w:r w:rsidR="00CF3EBB">
          <w:rPr>
            <w:noProof/>
            <w:webHidden/>
          </w:rPr>
          <w:fldChar w:fldCharType="end"/>
        </w:r>
      </w:hyperlink>
    </w:p>
    <w:p w14:paraId="5BC71B14" w14:textId="77777777" w:rsidR="00CF3EBB" w:rsidRDefault="00C4483E">
      <w:pPr>
        <w:pStyle w:val="30"/>
        <w:tabs>
          <w:tab w:val="left" w:pos="1050"/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471996116" w:history="1">
        <w:r w:rsidR="00CF3EBB" w:rsidRPr="00DF2AC0">
          <w:rPr>
            <w:rStyle w:val="a7"/>
            <w:rFonts w:ascii="宋体" w:eastAsia="宋体" w:hAnsi="宋体"/>
            <w:noProof/>
          </w:rPr>
          <w:t>3.2</w:t>
        </w:r>
        <w:r w:rsidR="00CF3EBB">
          <w:rPr>
            <w:rFonts w:cstheme="minorBidi"/>
            <w:i w:val="0"/>
            <w:iC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通用状态码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16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7</w:t>
        </w:r>
        <w:r w:rsidR="00CF3EBB">
          <w:rPr>
            <w:noProof/>
            <w:webHidden/>
          </w:rPr>
          <w:fldChar w:fldCharType="end"/>
        </w:r>
      </w:hyperlink>
    </w:p>
    <w:p w14:paraId="0066B393" w14:textId="77777777" w:rsidR="00CF3EBB" w:rsidRDefault="00C4483E">
      <w:pPr>
        <w:pStyle w:val="10"/>
        <w:tabs>
          <w:tab w:val="left" w:pos="63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471996117" w:history="1">
        <w:r w:rsidR="00CF3EBB" w:rsidRPr="00DF2AC0">
          <w:rPr>
            <w:rStyle w:val="a7"/>
            <w:rFonts w:ascii="宋体" w:eastAsia="宋体" w:hAnsi="宋体" w:hint="eastAsia"/>
            <w:noProof/>
          </w:rPr>
          <w:t>三、</w:t>
        </w:r>
        <w:r w:rsidR="00CF3EBB">
          <w:rPr>
            <w:rFonts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协议内容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17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7</w:t>
        </w:r>
        <w:r w:rsidR="00CF3EBB">
          <w:rPr>
            <w:noProof/>
            <w:webHidden/>
          </w:rPr>
          <w:fldChar w:fldCharType="end"/>
        </w:r>
      </w:hyperlink>
    </w:p>
    <w:p w14:paraId="7F03B1B1" w14:textId="77777777" w:rsidR="00CF3EBB" w:rsidRDefault="00C4483E">
      <w:pPr>
        <w:pStyle w:val="20"/>
        <w:tabs>
          <w:tab w:val="left" w:pos="63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18" w:history="1">
        <w:r w:rsidR="00CF3EBB" w:rsidRPr="00DF2AC0">
          <w:rPr>
            <w:rStyle w:val="a7"/>
            <w:rFonts w:ascii="宋体" w:eastAsia="宋体" w:hAnsi="宋体"/>
            <w:noProof/>
          </w:rPr>
          <w:t>1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功能码</w:t>
        </w:r>
        <w:r w:rsidR="00CF3EBB" w:rsidRPr="00DF2AC0">
          <w:rPr>
            <w:rStyle w:val="a7"/>
            <w:rFonts w:ascii="宋体" w:eastAsia="宋体" w:hAnsi="宋体"/>
            <w:noProof/>
          </w:rPr>
          <w:t>21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（</w:t>
        </w:r>
        <w:r w:rsidR="00CF3EBB" w:rsidRPr="00DF2AC0">
          <w:rPr>
            <w:rStyle w:val="a7"/>
            <w:rFonts w:ascii="宋体" w:eastAsia="宋体" w:hAnsi="宋体"/>
            <w:noProof/>
          </w:rPr>
          <w:t>0x15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）</w:t>
        </w:r>
        <w:r w:rsidR="00CF3EBB" w:rsidRPr="00DF2AC0">
          <w:rPr>
            <w:rStyle w:val="a7"/>
            <w:rFonts w:ascii="宋体" w:eastAsia="宋体" w:hAnsi="宋体"/>
            <w:noProof/>
          </w:rPr>
          <w:t>——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配对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18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7</w:t>
        </w:r>
        <w:r w:rsidR="00CF3EBB">
          <w:rPr>
            <w:noProof/>
            <w:webHidden/>
          </w:rPr>
          <w:fldChar w:fldCharType="end"/>
        </w:r>
      </w:hyperlink>
    </w:p>
    <w:p w14:paraId="4BC4C258" w14:textId="77777777" w:rsidR="00CF3EBB" w:rsidRDefault="00C4483E">
      <w:pPr>
        <w:pStyle w:val="30"/>
        <w:tabs>
          <w:tab w:val="left" w:pos="1050"/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471996119" w:history="1">
        <w:r w:rsidR="00CF3EBB" w:rsidRPr="00DF2AC0">
          <w:rPr>
            <w:rStyle w:val="a7"/>
            <w:rFonts w:ascii="宋体" w:eastAsia="宋体" w:hAnsi="宋体"/>
            <w:noProof/>
          </w:rPr>
          <w:t>1.1</w:t>
        </w:r>
        <w:r w:rsidR="00CF3EBB">
          <w:rPr>
            <w:rFonts w:cstheme="minorBidi"/>
            <w:i w:val="0"/>
            <w:iC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配对流程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19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7</w:t>
        </w:r>
        <w:r w:rsidR="00CF3EBB">
          <w:rPr>
            <w:noProof/>
            <w:webHidden/>
          </w:rPr>
          <w:fldChar w:fldCharType="end"/>
        </w:r>
      </w:hyperlink>
    </w:p>
    <w:p w14:paraId="56609989" w14:textId="77777777" w:rsidR="00CF3EBB" w:rsidRDefault="00C4483E">
      <w:pPr>
        <w:pStyle w:val="30"/>
        <w:tabs>
          <w:tab w:val="left" w:pos="1050"/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471996120" w:history="1">
        <w:r w:rsidR="00CF3EBB" w:rsidRPr="00DF2AC0">
          <w:rPr>
            <w:rStyle w:val="a7"/>
            <w:rFonts w:ascii="宋体" w:eastAsia="宋体" w:hAnsi="宋体"/>
            <w:noProof/>
          </w:rPr>
          <w:t>1.2</w:t>
        </w:r>
        <w:r w:rsidR="00CF3EBB">
          <w:rPr>
            <w:rFonts w:cstheme="minorBidi"/>
            <w:i w:val="0"/>
            <w:iC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配对报文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20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9</w:t>
        </w:r>
        <w:r w:rsidR="00CF3EBB">
          <w:rPr>
            <w:noProof/>
            <w:webHidden/>
          </w:rPr>
          <w:fldChar w:fldCharType="end"/>
        </w:r>
      </w:hyperlink>
    </w:p>
    <w:p w14:paraId="52EF085E" w14:textId="77777777" w:rsidR="00CF3EBB" w:rsidRDefault="00C4483E">
      <w:pPr>
        <w:pStyle w:val="20"/>
        <w:tabs>
          <w:tab w:val="left" w:pos="63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21" w:history="1">
        <w:r w:rsidR="00CF3EBB" w:rsidRPr="00DF2AC0">
          <w:rPr>
            <w:rStyle w:val="a7"/>
            <w:rFonts w:ascii="宋体" w:eastAsia="宋体" w:hAnsi="宋体"/>
            <w:noProof/>
          </w:rPr>
          <w:t>3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功能码</w:t>
        </w:r>
        <w:r w:rsidR="00CF3EBB" w:rsidRPr="00DF2AC0">
          <w:rPr>
            <w:rStyle w:val="a7"/>
            <w:rFonts w:ascii="宋体" w:eastAsia="宋体" w:hAnsi="宋体"/>
            <w:noProof/>
          </w:rPr>
          <w:t>22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（</w:t>
        </w:r>
        <w:r w:rsidR="00CF3EBB" w:rsidRPr="00DF2AC0">
          <w:rPr>
            <w:rStyle w:val="a7"/>
            <w:rFonts w:ascii="宋体" w:eastAsia="宋体" w:hAnsi="宋体"/>
            <w:noProof/>
          </w:rPr>
          <w:t>0x16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）</w:t>
        </w:r>
        <w:r w:rsidR="00CF3EBB" w:rsidRPr="00DF2AC0">
          <w:rPr>
            <w:rStyle w:val="a7"/>
            <w:rFonts w:ascii="宋体" w:eastAsia="宋体" w:hAnsi="宋体"/>
            <w:noProof/>
          </w:rPr>
          <w:t>——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心跳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21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0</w:t>
        </w:r>
        <w:r w:rsidR="00CF3EBB">
          <w:rPr>
            <w:noProof/>
            <w:webHidden/>
          </w:rPr>
          <w:fldChar w:fldCharType="end"/>
        </w:r>
      </w:hyperlink>
    </w:p>
    <w:p w14:paraId="3720D1B2" w14:textId="77777777" w:rsidR="00CF3EBB" w:rsidRDefault="00C4483E">
      <w:pPr>
        <w:pStyle w:val="30"/>
        <w:tabs>
          <w:tab w:val="left" w:pos="1050"/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471996122" w:history="1">
        <w:r w:rsidR="00CF3EBB" w:rsidRPr="00DF2AC0">
          <w:rPr>
            <w:rStyle w:val="a7"/>
            <w:rFonts w:ascii="宋体" w:eastAsia="宋体" w:hAnsi="宋体"/>
            <w:noProof/>
          </w:rPr>
          <w:t>2.1</w:t>
        </w:r>
        <w:r w:rsidR="00CF3EBB">
          <w:rPr>
            <w:rFonts w:cstheme="minorBidi"/>
            <w:i w:val="0"/>
            <w:iC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/>
            <w:noProof/>
          </w:rPr>
          <w:t>MeBox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发送的数据格式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22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0</w:t>
        </w:r>
        <w:r w:rsidR="00CF3EBB">
          <w:rPr>
            <w:noProof/>
            <w:webHidden/>
          </w:rPr>
          <w:fldChar w:fldCharType="end"/>
        </w:r>
      </w:hyperlink>
    </w:p>
    <w:p w14:paraId="01196173" w14:textId="77777777" w:rsidR="00CF3EBB" w:rsidRDefault="00C4483E">
      <w:pPr>
        <w:pStyle w:val="30"/>
        <w:tabs>
          <w:tab w:val="left" w:pos="1050"/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471996123" w:history="1">
        <w:r w:rsidR="00CF3EBB" w:rsidRPr="00DF2AC0">
          <w:rPr>
            <w:rStyle w:val="a7"/>
            <w:rFonts w:ascii="宋体" w:eastAsia="宋体" w:hAnsi="宋体"/>
            <w:noProof/>
          </w:rPr>
          <w:t>2.2</w:t>
        </w:r>
        <w:r w:rsidR="00CF3EBB">
          <w:rPr>
            <w:rFonts w:cstheme="minorBidi"/>
            <w:i w:val="0"/>
            <w:iC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设备返回的数据格式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23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1</w:t>
        </w:r>
        <w:r w:rsidR="00CF3EBB">
          <w:rPr>
            <w:noProof/>
            <w:webHidden/>
          </w:rPr>
          <w:fldChar w:fldCharType="end"/>
        </w:r>
      </w:hyperlink>
    </w:p>
    <w:p w14:paraId="45BC2CB4" w14:textId="77777777" w:rsidR="00CF3EBB" w:rsidRDefault="00C4483E">
      <w:pPr>
        <w:pStyle w:val="20"/>
        <w:tabs>
          <w:tab w:val="left" w:pos="63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24" w:history="1">
        <w:r w:rsidR="00CF3EBB" w:rsidRPr="00DF2AC0">
          <w:rPr>
            <w:rStyle w:val="a7"/>
            <w:rFonts w:ascii="宋体" w:eastAsia="宋体" w:hAnsi="宋体"/>
            <w:noProof/>
          </w:rPr>
          <w:t>3.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功能码</w:t>
        </w:r>
        <w:r w:rsidR="00CF3EBB" w:rsidRPr="00DF2AC0">
          <w:rPr>
            <w:rStyle w:val="a7"/>
            <w:rFonts w:ascii="宋体" w:eastAsia="宋体" w:hAnsi="宋体"/>
            <w:noProof/>
          </w:rPr>
          <w:t>01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（</w:t>
        </w:r>
        <w:r w:rsidR="00CF3EBB" w:rsidRPr="00DF2AC0">
          <w:rPr>
            <w:rStyle w:val="a7"/>
            <w:rFonts w:ascii="宋体" w:eastAsia="宋体" w:hAnsi="宋体"/>
            <w:noProof/>
          </w:rPr>
          <w:t>0x01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）——获取设备信息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24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1</w:t>
        </w:r>
        <w:r w:rsidR="00CF3EBB">
          <w:rPr>
            <w:noProof/>
            <w:webHidden/>
          </w:rPr>
          <w:fldChar w:fldCharType="end"/>
        </w:r>
      </w:hyperlink>
    </w:p>
    <w:p w14:paraId="5F0BCA82" w14:textId="77777777" w:rsidR="00CF3EBB" w:rsidRDefault="00C4483E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471996125" w:history="1">
        <w:r w:rsidR="00CF3EBB" w:rsidRPr="00DF2AC0">
          <w:rPr>
            <w:rStyle w:val="a7"/>
            <w:rFonts w:ascii="宋体" w:eastAsia="宋体" w:hAnsi="宋体"/>
            <w:noProof/>
          </w:rPr>
          <w:t>3.1  MeBox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发送的数据格式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25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1</w:t>
        </w:r>
        <w:r w:rsidR="00CF3EBB">
          <w:rPr>
            <w:noProof/>
            <w:webHidden/>
          </w:rPr>
          <w:fldChar w:fldCharType="end"/>
        </w:r>
      </w:hyperlink>
    </w:p>
    <w:p w14:paraId="6264CFB7" w14:textId="77777777" w:rsidR="00CF3EBB" w:rsidRDefault="00C4483E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471996126" w:history="1">
        <w:r w:rsidR="00CF3EBB" w:rsidRPr="00DF2AC0">
          <w:rPr>
            <w:rStyle w:val="a7"/>
            <w:rFonts w:ascii="宋体" w:eastAsia="宋体" w:hAnsi="宋体"/>
            <w:noProof/>
          </w:rPr>
          <w:t xml:space="preserve">3.2  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设备返回的数据格式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26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1</w:t>
        </w:r>
        <w:r w:rsidR="00CF3EBB">
          <w:rPr>
            <w:noProof/>
            <w:webHidden/>
          </w:rPr>
          <w:fldChar w:fldCharType="end"/>
        </w:r>
      </w:hyperlink>
    </w:p>
    <w:p w14:paraId="50818E4C" w14:textId="77777777" w:rsidR="00CF3EBB" w:rsidRDefault="00C4483E">
      <w:pPr>
        <w:pStyle w:val="20"/>
        <w:tabs>
          <w:tab w:val="left" w:pos="63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27" w:history="1">
        <w:r w:rsidR="00CF3EBB" w:rsidRPr="00DF2AC0">
          <w:rPr>
            <w:rStyle w:val="a7"/>
            <w:rFonts w:ascii="宋体" w:eastAsia="宋体" w:hAnsi="宋体"/>
            <w:noProof/>
          </w:rPr>
          <w:t>4.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功能码</w:t>
        </w:r>
        <w:r w:rsidR="00CF3EBB" w:rsidRPr="00DF2AC0">
          <w:rPr>
            <w:rStyle w:val="a7"/>
            <w:rFonts w:ascii="宋体" w:eastAsia="宋体" w:hAnsi="宋体"/>
            <w:noProof/>
          </w:rPr>
          <w:t>02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（</w:t>
        </w:r>
        <w:r w:rsidR="00CF3EBB" w:rsidRPr="00DF2AC0">
          <w:rPr>
            <w:rStyle w:val="a7"/>
            <w:rFonts w:ascii="宋体" w:eastAsia="宋体" w:hAnsi="宋体"/>
            <w:noProof/>
          </w:rPr>
          <w:t>0x02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）——设置设备信息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27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2</w:t>
        </w:r>
        <w:r w:rsidR="00CF3EBB">
          <w:rPr>
            <w:noProof/>
            <w:webHidden/>
          </w:rPr>
          <w:fldChar w:fldCharType="end"/>
        </w:r>
      </w:hyperlink>
    </w:p>
    <w:p w14:paraId="153CEC41" w14:textId="77777777" w:rsidR="00CF3EBB" w:rsidRDefault="00C4483E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471996128" w:history="1">
        <w:r w:rsidR="00CF3EBB" w:rsidRPr="00DF2AC0">
          <w:rPr>
            <w:rStyle w:val="a7"/>
            <w:rFonts w:ascii="宋体" w:eastAsia="宋体" w:hAnsi="宋体"/>
            <w:noProof/>
          </w:rPr>
          <w:t>4.1  MeBox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发送的数据格式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28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2</w:t>
        </w:r>
        <w:r w:rsidR="00CF3EBB">
          <w:rPr>
            <w:noProof/>
            <w:webHidden/>
          </w:rPr>
          <w:fldChar w:fldCharType="end"/>
        </w:r>
      </w:hyperlink>
    </w:p>
    <w:p w14:paraId="5D4029A4" w14:textId="77777777" w:rsidR="00CF3EBB" w:rsidRDefault="00C4483E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471996129" w:history="1">
        <w:r w:rsidR="00CF3EBB" w:rsidRPr="00DF2AC0">
          <w:rPr>
            <w:rStyle w:val="a7"/>
            <w:rFonts w:ascii="宋体" w:eastAsia="宋体" w:hAnsi="宋体"/>
            <w:noProof/>
          </w:rPr>
          <w:t xml:space="preserve">4.2  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设备返回的数据格式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29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2</w:t>
        </w:r>
        <w:r w:rsidR="00CF3EBB">
          <w:rPr>
            <w:noProof/>
            <w:webHidden/>
          </w:rPr>
          <w:fldChar w:fldCharType="end"/>
        </w:r>
      </w:hyperlink>
    </w:p>
    <w:p w14:paraId="018A62FB" w14:textId="77777777" w:rsidR="00CF3EBB" w:rsidRDefault="00C4483E">
      <w:pPr>
        <w:pStyle w:val="20"/>
        <w:tabs>
          <w:tab w:val="left" w:pos="63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30" w:history="1">
        <w:r w:rsidR="00CF3EBB" w:rsidRPr="00DF2AC0">
          <w:rPr>
            <w:rStyle w:val="a7"/>
            <w:rFonts w:ascii="宋体" w:eastAsia="宋体" w:hAnsi="宋体"/>
            <w:noProof/>
          </w:rPr>
          <w:t>5.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功能码</w:t>
        </w:r>
        <w:r w:rsidR="00CF3EBB" w:rsidRPr="00DF2AC0">
          <w:rPr>
            <w:rStyle w:val="a7"/>
            <w:rFonts w:ascii="宋体" w:eastAsia="宋体" w:hAnsi="宋体"/>
            <w:noProof/>
          </w:rPr>
          <w:t>03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（</w:t>
        </w:r>
        <w:r w:rsidR="00CF3EBB" w:rsidRPr="00DF2AC0">
          <w:rPr>
            <w:rStyle w:val="a7"/>
            <w:rFonts w:ascii="宋体" w:eastAsia="宋体" w:hAnsi="宋体"/>
            <w:noProof/>
          </w:rPr>
          <w:t>0x03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）——获取设备数据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30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3</w:t>
        </w:r>
        <w:r w:rsidR="00CF3EBB">
          <w:rPr>
            <w:noProof/>
            <w:webHidden/>
          </w:rPr>
          <w:fldChar w:fldCharType="end"/>
        </w:r>
      </w:hyperlink>
    </w:p>
    <w:p w14:paraId="3503E7F7" w14:textId="77777777" w:rsidR="00CF3EBB" w:rsidRDefault="00C4483E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471996131" w:history="1">
        <w:r w:rsidR="00CF3EBB" w:rsidRPr="00DF2AC0">
          <w:rPr>
            <w:rStyle w:val="a7"/>
            <w:rFonts w:ascii="宋体" w:eastAsia="宋体" w:hAnsi="宋体"/>
            <w:noProof/>
          </w:rPr>
          <w:t>5.1  MeBox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发送的数据格式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31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3</w:t>
        </w:r>
        <w:r w:rsidR="00CF3EBB">
          <w:rPr>
            <w:noProof/>
            <w:webHidden/>
          </w:rPr>
          <w:fldChar w:fldCharType="end"/>
        </w:r>
      </w:hyperlink>
    </w:p>
    <w:p w14:paraId="71E6ABB8" w14:textId="77777777" w:rsidR="00CF3EBB" w:rsidRDefault="00C4483E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471996132" w:history="1">
        <w:r w:rsidR="00CF3EBB" w:rsidRPr="00DF2AC0">
          <w:rPr>
            <w:rStyle w:val="a7"/>
            <w:rFonts w:ascii="宋体" w:eastAsia="宋体" w:hAnsi="宋体"/>
            <w:noProof/>
          </w:rPr>
          <w:t xml:space="preserve">5.2  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设备返回的数据格式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32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3</w:t>
        </w:r>
        <w:r w:rsidR="00CF3EBB">
          <w:rPr>
            <w:noProof/>
            <w:webHidden/>
          </w:rPr>
          <w:fldChar w:fldCharType="end"/>
        </w:r>
      </w:hyperlink>
    </w:p>
    <w:p w14:paraId="3956B801" w14:textId="77777777" w:rsidR="00CF3EBB" w:rsidRDefault="00C4483E">
      <w:pPr>
        <w:pStyle w:val="20"/>
        <w:tabs>
          <w:tab w:val="left" w:pos="63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33" w:history="1">
        <w:r w:rsidR="00CF3EBB" w:rsidRPr="00DF2AC0">
          <w:rPr>
            <w:rStyle w:val="a7"/>
            <w:rFonts w:ascii="宋体" w:eastAsia="宋体" w:hAnsi="宋体"/>
            <w:noProof/>
          </w:rPr>
          <w:t>6.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功能码</w:t>
        </w:r>
        <w:r w:rsidR="00CF3EBB" w:rsidRPr="00DF2AC0">
          <w:rPr>
            <w:rStyle w:val="a7"/>
            <w:rFonts w:ascii="宋体" w:eastAsia="宋体" w:hAnsi="宋体"/>
            <w:noProof/>
          </w:rPr>
          <w:t>04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（</w:t>
        </w:r>
        <w:r w:rsidR="00CF3EBB" w:rsidRPr="00DF2AC0">
          <w:rPr>
            <w:rStyle w:val="a7"/>
            <w:rFonts w:ascii="宋体" w:eastAsia="宋体" w:hAnsi="宋体"/>
            <w:noProof/>
          </w:rPr>
          <w:t>0x04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）——设置设备数据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33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4</w:t>
        </w:r>
        <w:r w:rsidR="00CF3EBB">
          <w:rPr>
            <w:noProof/>
            <w:webHidden/>
          </w:rPr>
          <w:fldChar w:fldCharType="end"/>
        </w:r>
      </w:hyperlink>
    </w:p>
    <w:p w14:paraId="4EDDCDDD" w14:textId="77777777" w:rsidR="00CF3EBB" w:rsidRDefault="00C4483E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471996134" w:history="1">
        <w:r w:rsidR="00CF3EBB" w:rsidRPr="00DF2AC0">
          <w:rPr>
            <w:rStyle w:val="a7"/>
            <w:rFonts w:ascii="宋体" w:eastAsia="宋体" w:hAnsi="宋体"/>
            <w:noProof/>
          </w:rPr>
          <w:t>6.1  MeBox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发送的数据格式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34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4</w:t>
        </w:r>
        <w:r w:rsidR="00CF3EBB">
          <w:rPr>
            <w:noProof/>
            <w:webHidden/>
          </w:rPr>
          <w:fldChar w:fldCharType="end"/>
        </w:r>
      </w:hyperlink>
    </w:p>
    <w:p w14:paraId="2E2F6669" w14:textId="77777777" w:rsidR="00CF3EBB" w:rsidRDefault="00C4483E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471996135" w:history="1">
        <w:r w:rsidR="00CF3EBB" w:rsidRPr="00DF2AC0">
          <w:rPr>
            <w:rStyle w:val="a7"/>
            <w:rFonts w:ascii="宋体" w:eastAsia="宋体" w:hAnsi="宋体"/>
            <w:noProof/>
          </w:rPr>
          <w:t xml:space="preserve">6.2  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设备返回的数据格式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35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4</w:t>
        </w:r>
        <w:r w:rsidR="00CF3EBB">
          <w:rPr>
            <w:noProof/>
            <w:webHidden/>
          </w:rPr>
          <w:fldChar w:fldCharType="end"/>
        </w:r>
      </w:hyperlink>
    </w:p>
    <w:p w14:paraId="6B789CCA" w14:textId="77777777" w:rsidR="00CF3EBB" w:rsidRDefault="00C4483E">
      <w:pPr>
        <w:pStyle w:val="20"/>
        <w:tabs>
          <w:tab w:val="left" w:pos="63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36" w:history="1">
        <w:r w:rsidR="00CF3EBB" w:rsidRPr="00DF2AC0">
          <w:rPr>
            <w:rStyle w:val="a7"/>
            <w:rFonts w:ascii="宋体" w:eastAsia="宋体" w:hAnsi="宋体"/>
            <w:noProof/>
          </w:rPr>
          <w:t>7.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功能码</w:t>
        </w:r>
        <w:r w:rsidR="00CF3EBB" w:rsidRPr="00DF2AC0">
          <w:rPr>
            <w:rStyle w:val="a7"/>
            <w:rFonts w:ascii="宋体" w:eastAsia="宋体" w:hAnsi="宋体"/>
            <w:noProof/>
          </w:rPr>
          <w:t>05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（</w:t>
        </w:r>
        <w:r w:rsidR="00CF3EBB" w:rsidRPr="00DF2AC0">
          <w:rPr>
            <w:rStyle w:val="a7"/>
            <w:rFonts w:ascii="宋体" w:eastAsia="宋体" w:hAnsi="宋体"/>
            <w:noProof/>
          </w:rPr>
          <w:t>0x05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）——获取设备配置信息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36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5</w:t>
        </w:r>
        <w:r w:rsidR="00CF3EBB">
          <w:rPr>
            <w:noProof/>
            <w:webHidden/>
          </w:rPr>
          <w:fldChar w:fldCharType="end"/>
        </w:r>
      </w:hyperlink>
    </w:p>
    <w:p w14:paraId="0D23D8A3" w14:textId="77777777" w:rsidR="00CF3EBB" w:rsidRDefault="00C4483E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471996137" w:history="1">
        <w:r w:rsidR="00CF3EBB" w:rsidRPr="00DF2AC0">
          <w:rPr>
            <w:rStyle w:val="a7"/>
            <w:rFonts w:ascii="宋体" w:eastAsia="宋体" w:hAnsi="宋体"/>
            <w:noProof/>
          </w:rPr>
          <w:t>7.1  MeBox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发送的数据格式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37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5</w:t>
        </w:r>
        <w:r w:rsidR="00CF3EBB">
          <w:rPr>
            <w:noProof/>
            <w:webHidden/>
          </w:rPr>
          <w:fldChar w:fldCharType="end"/>
        </w:r>
      </w:hyperlink>
    </w:p>
    <w:p w14:paraId="333AA461" w14:textId="77777777" w:rsidR="00CF3EBB" w:rsidRDefault="00C4483E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471996138" w:history="1">
        <w:r w:rsidR="00CF3EBB" w:rsidRPr="00DF2AC0">
          <w:rPr>
            <w:rStyle w:val="a7"/>
            <w:rFonts w:ascii="宋体" w:eastAsia="宋体" w:hAnsi="宋体"/>
            <w:noProof/>
          </w:rPr>
          <w:t xml:space="preserve">7.2  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设备返回的数据格式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38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5</w:t>
        </w:r>
        <w:r w:rsidR="00CF3EBB">
          <w:rPr>
            <w:noProof/>
            <w:webHidden/>
          </w:rPr>
          <w:fldChar w:fldCharType="end"/>
        </w:r>
      </w:hyperlink>
    </w:p>
    <w:p w14:paraId="6BC0FBCC" w14:textId="77777777" w:rsidR="00CF3EBB" w:rsidRDefault="00C4483E">
      <w:pPr>
        <w:pStyle w:val="20"/>
        <w:tabs>
          <w:tab w:val="left" w:pos="63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39" w:history="1">
        <w:r w:rsidR="00CF3EBB" w:rsidRPr="00DF2AC0">
          <w:rPr>
            <w:rStyle w:val="a7"/>
            <w:rFonts w:ascii="宋体" w:eastAsia="宋体" w:hAnsi="宋体"/>
            <w:noProof/>
          </w:rPr>
          <w:t>8.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功能码</w:t>
        </w:r>
        <w:r w:rsidR="00CF3EBB" w:rsidRPr="00DF2AC0">
          <w:rPr>
            <w:rStyle w:val="a7"/>
            <w:rFonts w:ascii="宋体" w:eastAsia="宋体" w:hAnsi="宋体"/>
            <w:noProof/>
          </w:rPr>
          <w:t>06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（</w:t>
        </w:r>
        <w:r w:rsidR="00CF3EBB" w:rsidRPr="00DF2AC0">
          <w:rPr>
            <w:rStyle w:val="a7"/>
            <w:rFonts w:ascii="宋体" w:eastAsia="宋体" w:hAnsi="宋体"/>
            <w:noProof/>
          </w:rPr>
          <w:t>0x06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）——设置设备配置信息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39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5</w:t>
        </w:r>
        <w:r w:rsidR="00CF3EBB">
          <w:rPr>
            <w:noProof/>
            <w:webHidden/>
          </w:rPr>
          <w:fldChar w:fldCharType="end"/>
        </w:r>
      </w:hyperlink>
    </w:p>
    <w:p w14:paraId="6588A3CA" w14:textId="77777777" w:rsidR="00CF3EBB" w:rsidRDefault="00C4483E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471996140" w:history="1">
        <w:r w:rsidR="00CF3EBB" w:rsidRPr="00DF2AC0">
          <w:rPr>
            <w:rStyle w:val="a7"/>
            <w:rFonts w:ascii="宋体" w:eastAsia="宋体" w:hAnsi="宋体"/>
            <w:noProof/>
          </w:rPr>
          <w:t>8.1  MeBox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发送的数据格式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40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5</w:t>
        </w:r>
        <w:r w:rsidR="00CF3EBB">
          <w:rPr>
            <w:noProof/>
            <w:webHidden/>
          </w:rPr>
          <w:fldChar w:fldCharType="end"/>
        </w:r>
      </w:hyperlink>
    </w:p>
    <w:p w14:paraId="46005EC3" w14:textId="77777777" w:rsidR="00CF3EBB" w:rsidRDefault="00C4483E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471996141" w:history="1">
        <w:r w:rsidR="00CF3EBB" w:rsidRPr="00DF2AC0">
          <w:rPr>
            <w:rStyle w:val="a7"/>
            <w:rFonts w:ascii="宋体" w:eastAsia="宋体" w:hAnsi="宋体"/>
            <w:noProof/>
          </w:rPr>
          <w:t xml:space="preserve">8.2  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设备返回的数据格式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41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6</w:t>
        </w:r>
        <w:r w:rsidR="00CF3EBB">
          <w:rPr>
            <w:noProof/>
            <w:webHidden/>
          </w:rPr>
          <w:fldChar w:fldCharType="end"/>
        </w:r>
      </w:hyperlink>
    </w:p>
    <w:p w14:paraId="17404BA3" w14:textId="77777777" w:rsidR="00CF3EBB" w:rsidRDefault="00C4483E">
      <w:pPr>
        <w:pStyle w:val="20"/>
        <w:tabs>
          <w:tab w:val="left" w:pos="63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42" w:history="1">
        <w:r w:rsidR="00CF3EBB" w:rsidRPr="00DF2AC0">
          <w:rPr>
            <w:rStyle w:val="a7"/>
            <w:rFonts w:ascii="宋体" w:eastAsia="宋体" w:hAnsi="宋体"/>
            <w:noProof/>
          </w:rPr>
          <w:t>9.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功能码</w:t>
        </w:r>
        <w:r w:rsidR="00CF3EBB" w:rsidRPr="00DF2AC0">
          <w:rPr>
            <w:rStyle w:val="a7"/>
            <w:rFonts w:ascii="宋体" w:eastAsia="宋体" w:hAnsi="宋体"/>
            <w:noProof/>
          </w:rPr>
          <w:t>16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（</w:t>
        </w:r>
        <w:r w:rsidR="00CF3EBB" w:rsidRPr="00DF2AC0">
          <w:rPr>
            <w:rStyle w:val="a7"/>
            <w:rFonts w:ascii="宋体" w:eastAsia="宋体" w:hAnsi="宋体"/>
            <w:noProof/>
          </w:rPr>
          <w:t>0x10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）——设备上报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42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7</w:t>
        </w:r>
        <w:r w:rsidR="00CF3EBB">
          <w:rPr>
            <w:noProof/>
            <w:webHidden/>
          </w:rPr>
          <w:fldChar w:fldCharType="end"/>
        </w:r>
      </w:hyperlink>
    </w:p>
    <w:p w14:paraId="18A27C2B" w14:textId="77777777" w:rsidR="00CF3EBB" w:rsidRDefault="00C4483E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471996143" w:history="1">
        <w:r w:rsidR="00CF3EBB" w:rsidRPr="00DF2AC0">
          <w:rPr>
            <w:rStyle w:val="a7"/>
            <w:rFonts w:ascii="宋体" w:eastAsia="宋体" w:hAnsi="宋体"/>
            <w:noProof/>
          </w:rPr>
          <w:t xml:space="preserve">9.1  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设备上报的数据格式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43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7</w:t>
        </w:r>
        <w:r w:rsidR="00CF3EBB">
          <w:rPr>
            <w:noProof/>
            <w:webHidden/>
          </w:rPr>
          <w:fldChar w:fldCharType="end"/>
        </w:r>
      </w:hyperlink>
    </w:p>
    <w:p w14:paraId="2C8229D5" w14:textId="77777777" w:rsidR="00CF3EBB" w:rsidRDefault="00C4483E">
      <w:pPr>
        <w:pStyle w:val="30"/>
        <w:tabs>
          <w:tab w:val="right" w:leader="dot" w:pos="8296"/>
        </w:tabs>
        <w:rPr>
          <w:rFonts w:cstheme="minorBidi"/>
          <w:i w:val="0"/>
          <w:iCs w:val="0"/>
          <w:noProof/>
          <w:sz w:val="21"/>
          <w:szCs w:val="22"/>
        </w:rPr>
      </w:pPr>
      <w:hyperlink w:anchor="_Toc471996144" w:history="1">
        <w:r w:rsidR="00CF3EBB" w:rsidRPr="00DF2AC0">
          <w:rPr>
            <w:rStyle w:val="a7"/>
            <w:rFonts w:ascii="宋体" w:eastAsia="宋体" w:hAnsi="宋体"/>
            <w:noProof/>
          </w:rPr>
          <w:t>9.2  MeBox</w:t>
        </w:r>
        <w:r w:rsidR="00CF3EBB" w:rsidRPr="00DF2AC0">
          <w:rPr>
            <w:rStyle w:val="a7"/>
            <w:rFonts w:ascii="宋体" w:eastAsia="宋体" w:hAnsi="宋体" w:hint="eastAsia"/>
            <w:noProof/>
          </w:rPr>
          <w:t>返回的数据格式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44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7</w:t>
        </w:r>
        <w:r w:rsidR="00CF3EBB">
          <w:rPr>
            <w:noProof/>
            <w:webHidden/>
          </w:rPr>
          <w:fldChar w:fldCharType="end"/>
        </w:r>
      </w:hyperlink>
    </w:p>
    <w:p w14:paraId="188B8A4D" w14:textId="77777777" w:rsidR="00CF3EBB" w:rsidRDefault="00C4483E">
      <w:pPr>
        <w:pStyle w:val="10"/>
        <w:tabs>
          <w:tab w:val="left" w:pos="63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471996145" w:history="1">
        <w:r w:rsidR="00CF3EBB" w:rsidRPr="00DF2AC0">
          <w:rPr>
            <w:rStyle w:val="a7"/>
            <w:rFonts w:ascii="宋体" w:eastAsia="宋体" w:hAnsi="宋体" w:hint="eastAsia"/>
            <w:noProof/>
          </w:rPr>
          <w:t>四、</w:t>
        </w:r>
        <w:r w:rsidR="00CF3EBB">
          <w:rPr>
            <w:rFonts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附表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45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7</w:t>
        </w:r>
        <w:r w:rsidR="00CF3EBB">
          <w:rPr>
            <w:noProof/>
            <w:webHidden/>
          </w:rPr>
          <w:fldChar w:fldCharType="end"/>
        </w:r>
      </w:hyperlink>
    </w:p>
    <w:p w14:paraId="3C456F1C" w14:textId="77777777" w:rsidR="00CF3EBB" w:rsidRDefault="00C4483E">
      <w:pPr>
        <w:pStyle w:val="20"/>
        <w:tabs>
          <w:tab w:val="left" w:pos="63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46" w:history="1">
        <w:r w:rsidR="00CF3EBB" w:rsidRPr="00DF2AC0">
          <w:rPr>
            <w:rStyle w:val="a7"/>
            <w:rFonts w:ascii="宋体" w:eastAsia="宋体" w:hAnsi="宋体"/>
            <w:noProof/>
          </w:rPr>
          <w:t>1.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配对信息码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46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7</w:t>
        </w:r>
        <w:r w:rsidR="00CF3EBB">
          <w:rPr>
            <w:noProof/>
            <w:webHidden/>
          </w:rPr>
          <w:fldChar w:fldCharType="end"/>
        </w:r>
      </w:hyperlink>
    </w:p>
    <w:p w14:paraId="4EC4556B" w14:textId="77777777" w:rsidR="00CF3EBB" w:rsidRDefault="00C4483E">
      <w:pPr>
        <w:pStyle w:val="20"/>
        <w:tabs>
          <w:tab w:val="left" w:pos="63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47" w:history="1">
        <w:r w:rsidR="00CF3EBB" w:rsidRPr="00DF2AC0">
          <w:rPr>
            <w:rStyle w:val="a7"/>
            <w:rFonts w:ascii="宋体" w:eastAsia="宋体" w:hAnsi="宋体"/>
            <w:noProof/>
          </w:rPr>
          <w:t>2.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设备信息码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47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8</w:t>
        </w:r>
        <w:r w:rsidR="00CF3EBB">
          <w:rPr>
            <w:noProof/>
            <w:webHidden/>
          </w:rPr>
          <w:fldChar w:fldCharType="end"/>
        </w:r>
      </w:hyperlink>
    </w:p>
    <w:p w14:paraId="5D0DD850" w14:textId="77777777" w:rsidR="00CF3EBB" w:rsidRDefault="00C4483E">
      <w:pPr>
        <w:pStyle w:val="20"/>
        <w:tabs>
          <w:tab w:val="left" w:pos="63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48" w:history="1">
        <w:r w:rsidR="00CF3EBB" w:rsidRPr="00DF2AC0">
          <w:rPr>
            <w:rStyle w:val="a7"/>
            <w:rFonts w:ascii="宋体" w:eastAsia="宋体" w:hAnsi="宋体"/>
            <w:noProof/>
          </w:rPr>
          <w:t>3.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设备数据码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48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8</w:t>
        </w:r>
        <w:r w:rsidR="00CF3EBB">
          <w:rPr>
            <w:noProof/>
            <w:webHidden/>
          </w:rPr>
          <w:fldChar w:fldCharType="end"/>
        </w:r>
      </w:hyperlink>
    </w:p>
    <w:p w14:paraId="77306B39" w14:textId="77777777" w:rsidR="00CF3EBB" w:rsidRDefault="00C4483E">
      <w:pPr>
        <w:pStyle w:val="20"/>
        <w:tabs>
          <w:tab w:val="left" w:pos="63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49" w:history="1">
        <w:r w:rsidR="00CF3EBB" w:rsidRPr="00DF2AC0">
          <w:rPr>
            <w:rStyle w:val="a7"/>
            <w:rFonts w:ascii="宋体" w:eastAsia="宋体" w:hAnsi="宋体"/>
            <w:noProof/>
          </w:rPr>
          <w:t>4.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设备配置码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49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8</w:t>
        </w:r>
        <w:r w:rsidR="00CF3EBB">
          <w:rPr>
            <w:noProof/>
            <w:webHidden/>
          </w:rPr>
          <w:fldChar w:fldCharType="end"/>
        </w:r>
      </w:hyperlink>
    </w:p>
    <w:p w14:paraId="178E54B5" w14:textId="77777777" w:rsidR="00CF3EBB" w:rsidRDefault="00C4483E">
      <w:pPr>
        <w:pStyle w:val="20"/>
        <w:tabs>
          <w:tab w:val="left" w:pos="63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50" w:history="1">
        <w:r w:rsidR="00CF3EBB" w:rsidRPr="00DF2AC0">
          <w:rPr>
            <w:rStyle w:val="a7"/>
            <w:rFonts w:ascii="宋体" w:eastAsia="宋体" w:hAnsi="宋体"/>
            <w:noProof/>
          </w:rPr>
          <w:t>5.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设备上报码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50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19</w:t>
        </w:r>
        <w:r w:rsidR="00CF3EBB">
          <w:rPr>
            <w:noProof/>
            <w:webHidden/>
          </w:rPr>
          <w:fldChar w:fldCharType="end"/>
        </w:r>
      </w:hyperlink>
    </w:p>
    <w:p w14:paraId="4A5465EA" w14:textId="77777777" w:rsidR="00CF3EBB" w:rsidRDefault="00C4483E">
      <w:pPr>
        <w:pStyle w:val="20"/>
        <w:tabs>
          <w:tab w:val="left" w:pos="63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51" w:history="1">
        <w:r w:rsidR="00CF3EBB" w:rsidRPr="00DF2AC0">
          <w:rPr>
            <w:rStyle w:val="a7"/>
            <w:rFonts w:ascii="宋体" w:eastAsia="宋体" w:hAnsi="宋体"/>
            <w:noProof/>
          </w:rPr>
          <w:t>6.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工作模式码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51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21</w:t>
        </w:r>
        <w:r w:rsidR="00CF3EBB">
          <w:rPr>
            <w:noProof/>
            <w:webHidden/>
          </w:rPr>
          <w:fldChar w:fldCharType="end"/>
        </w:r>
      </w:hyperlink>
    </w:p>
    <w:p w14:paraId="22D6AAC2" w14:textId="77777777" w:rsidR="00CF3EBB" w:rsidRDefault="00C4483E">
      <w:pPr>
        <w:pStyle w:val="20"/>
        <w:tabs>
          <w:tab w:val="left" w:pos="63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52" w:history="1">
        <w:r w:rsidR="00CF3EBB" w:rsidRPr="00DF2AC0">
          <w:rPr>
            <w:rStyle w:val="a7"/>
            <w:rFonts w:ascii="宋体" w:eastAsia="宋体" w:hAnsi="宋体"/>
            <w:noProof/>
          </w:rPr>
          <w:t>7.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锁定状态码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52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21</w:t>
        </w:r>
        <w:r w:rsidR="00CF3EBB">
          <w:rPr>
            <w:noProof/>
            <w:webHidden/>
          </w:rPr>
          <w:fldChar w:fldCharType="end"/>
        </w:r>
      </w:hyperlink>
    </w:p>
    <w:p w14:paraId="2061ABC5" w14:textId="77777777" w:rsidR="00CF3EBB" w:rsidRDefault="00C4483E">
      <w:pPr>
        <w:pStyle w:val="20"/>
        <w:tabs>
          <w:tab w:val="left" w:pos="63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53" w:history="1">
        <w:r w:rsidR="00CF3EBB" w:rsidRPr="00DF2AC0">
          <w:rPr>
            <w:rStyle w:val="a7"/>
            <w:rFonts w:ascii="宋体" w:eastAsia="宋体" w:hAnsi="宋体"/>
            <w:noProof/>
          </w:rPr>
          <w:t>8.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工作状态码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53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21</w:t>
        </w:r>
        <w:r w:rsidR="00CF3EBB">
          <w:rPr>
            <w:noProof/>
            <w:webHidden/>
          </w:rPr>
          <w:fldChar w:fldCharType="end"/>
        </w:r>
      </w:hyperlink>
    </w:p>
    <w:p w14:paraId="5E076F7E" w14:textId="77777777" w:rsidR="00CF3EBB" w:rsidRDefault="00C4483E">
      <w:pPr>
        <w:pStyle w:val="20"/>
        <w:tabs>
          <w:tab w:val="left" w:pos="63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54" w:history="1">
        <w:r w:rsidR="00CF3EBB" w:rsidRPr="00DF2AC0">
          <w:rPr>
            <w:rStyle w:val="a7"/>
            <w:rFonts w:ascii="宋体" w:eastAsia="宋体" w:hAnsi="宋体"/>
            <w:noProof/>
          </w:rPr>
          <w:t>9.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定时信息码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54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22</w:t>
        </w:r>
        <w:r w:rsidR="00CF3EBB">
          <w:rPr>
            <w:noProof/>
            <w:webHidden/>
          </w:rPr>
          <w:fldChar w:fldCharType="end"/>
        </w:r>
      </w:hyperlink>
    </w:p>
    <w:p w14:paraId="5E4D2730" w14:textId="77777777" w:rsidR="00CF3EBB" w:rsidRDefault="00C4483E">
      <w:pPr>
        <w:pStyle w:val="20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55" w:history="1">
        <w:r w:rsidR="00CF3EBB" w:rsidRPr="00DF2AC0">
          <w:rPr>
            <w:rStyle w:val="a7"/>
            <w:rFonts w:ascii="宋体" w:eastAsia="宋体" w:hAnsi="宋体"/>
            <w:noProof/>
          </w:rPr>
          <w:t>10.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hint="eastAsia"/>
            <w:noProof/>
          </w:rPr>
          <w:t>系统时间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55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22</w:t>
        </w:r>
        <w:r w:rsidR="00CF3EBB">
          <w:rPr>
            <w:noProof/>
            <w:webHidden/>
          </w:rPr>
          <w:fldChar w:fldCharType="end"/>
        </w:r>
      </w:hyperlink>
    </w:p>
    <w:p w14:paraId="50E5444A" w14:textId="77777777" w:rsidR="00CF3EBB" w:rsidRDefault="00C4483E">
      <w:pPr>
        <w:pStyle w:val="20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56" w:history="1">
        <w:r w:rsidR="00CF3EBB" w:rsidRPr="00DF2AC0">
          <w:rPr>
            <w:rStyle w:val="a7"/>
            <w:rFonts w:ascii="宋体" w:eastAsia="宋体" w:hAnsi="宋体"/>
            <w:noProof/>
          </w:rPr>
          <w:t>11.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cs="Verdana" w:hint="eastAsia"/>
            <w:noProof/>
            <w:kern w:val="0"/>
          </w:rPr>
          <w:t>显示温度格式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56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23</w:t>
        </w:r>
        <w:r w:rsidR="00CF3EBB">
          <w:rPr>
            <w:noProof/>
            <w:webHidden/>
          </w:rPr>
          <w:fldChar w:fldCharType="end"/>
        </w:r>
      </w:hyperlink>
    </w:p>
    <w:p w14:paraId="06799B49" w14:textId="77777777" w:rsidR="00CF3EBB" w:rsidRDefault="00C4483E">
      <w:pPr>
        <w:pStyle w:val="20"/>
        <w:tabs>
          <w:tab w:val="left" w:pos="840"/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471996157" w:history="1">
        <w:r w:rsidR="00CF3EBB" w:rsidRPr="00DF2AC0">
          <w:rPr>
            <w:rStyle w:val="a7"/>
            <w:rFonts w:ascii="宋体" w:eastAsia="宋体" w:hAnsi="宋体"/>
            <w:noProof/>
          </w:rPr>
          <w:t>12.</w:t>
        </w:r>
        <w:r w:rsidR="00CF3EBB">
          <w:rPr>
            <w:rFonts w:cstheme="minorBidi"/>
            <w:smallCaps w:val="0"/>
            <w:noProof/>
            <w:sz w:val="21"/>
            <w:szCs w:val="22"/>
          </w:rPr>
          <w:tab/>
        </w:r>
        <w:r w:rsidR="00CF3EBB" w:rsidRPr="00DF2AC0">
          <w:rPr>
            <w:rStyle w:val="a7"/>
            <w:rFonts w:ascii="宋体" w:eastAsia="宋体" w:hAnsi="宋体" w:cs="Verdana" w:hint="eastAsia"/>
            <w:noProof/>
            <w:kern w:val="0"/>
          </w:rPr>
          <w:t>限温值</w:t>
        </w:r>
        <w:r w:rsidR="00CF3EBB">
          <w:rPr>
            <w:noProof/>
            <w:webHidden/>
          </w:rPr>
          <w:tab/>
        </w:r>
        <w:r w:rsidR="00CF3EBB">
          <w:rPr>
            <w:noProof/>
            <w:webHidden/>
          </w:rPr>
          <w:fldChar w:fldCharType="begin"/>
        </w:r>
        <w:r w:rsidR="00CF3EBB">
          <w:rPr>
            <w:noProof/>
            <w:webHidden/>
          </w:rPr>
          <w:instrText xml:space="preserve"> PAGEREF _Toc471996157 \h </w:instrText>
        </w:r>
        <w:r w:rsidR="00CF3EBB">
          <w:rPr>
            <w:noProof/>
            <w:webHidden/>
          </w:rPr>
        </w:r>
        <w:r w:rsidR="00CF3EBB">
          <w:rPr>
            <w:noProof/>
            <w:webHidden/>
          </w:rPr>
          <w:fldChar w:fldCharType="separate"/>
        </w:r>
        <w:r w:rsidR="00CF3EBB">
          <w:rPr>
            <w:noProof/>
            <w:webHidden/>
          </w:rPr>
          <w:t>23</w:t>
        </w:r>
        <w:r w:rsidR="00CF3EBB">
          <w:rPr>
            <w:noProof/>
            <w:webHidden/>
          </w:rPr>
          <w:fldChar w:fldCharType="end"/>
        </w:r>
      </w:hyperlink>
    </w:p>
    <w:p w14:paraId="591BA921" w14:textId="77777777" w:rsidR="00217250" w:rsidRPr="00CF3EBB" w:rsidRDefault="00CC6716">
      <w:pPr>
        <w:widowControl/>
        <w:jc w:val="left"/>
        <w:rPr>
          <w:rFonts w:ascii="宋体" w:eastAsia="宋体" w:hAnsi="宋体"/>
          <w:sz w:val="30"/>
        </w:rPr>
      </w:pPr>
      <w:r w:rsidRPr="00CF3EBB">
        <w:rPr>
          <w:rFonts w:ascii="宋体" w:eastAsia="宋体" w:hAnsi="宋体" w:cstheme="minorHAnsi"/>
          <w:b/>
          <w:bCs/>
          <w:caps/>
          <w:sz w:val="30"/>
          <w:szCs w:val="20"/>
        </w:rPr>
        <w:fldChar w:fldCharType="end"/>
      </w:r>
    </w:p>
    <w:p w14:paraId="15343148" w14:textId="77777777" w:rsidR="00D53A22" w:rsidRPr="00CF3EBB" w:rsidRDefault="00D53A22">
      <w:pPr>
        <w:widowControl/>
        <w:jc w:val="left"/>
        <w:rPr>
          <w:rFonts w:ascii="宋体" w:eastAsia="宋体" w:hAnsi="宋体"/>
          <w:sz w:val="30"/>
        </w:rPr>
      </w:pPr>
      <w:r w:rsidRPr="00CF3EBB">
        <w:rPr>
          <w:rFonts w:ascii="宋体" w:eastAsia="宋体" w:hAnsi="宋体"/>
          <w:sz w:val="30"/>
        </w:rPr>
        <w:br w:type="page"/>
      </w:r>
    </w:p>
    <w:p w14:paraId="0E5345EA" w14:textId="77777777" w:rsidR="00B813B5" w:rsidRPr="00CF3EBB" w:rsidRDefault="00CC6716" w:rsidP="00CC6716">
      <w:pPr>
        <w:jc w:val="center"/>
        <w:rPr>
          <w:rFonts w:ascii="宋体" w:eastAsia="宋体" w:hAnsi="宋体"/>
          <w:sz w:val="30"/>
        </w:rPr>
      </w:pPr>
      <w:r w:rsidRPr="00CF3EBB">
        <w:rPr>
          <w:rFonts w:ascii="宋体" w:eastAsia="宋体" w:hAnsi="宋体" w:hint="eastAsia"/>
          <w:sz w:val="30"/>
        </w:rPr>
        <w:lastRenderedPageBreak/>
        <w:t>修订</w:t>
      </w:r>
      <w:r w:rsidRPr="00CF3EBB">
        <w:rPr>
          <w:rFonts w:ascii="宋体" w:eastAsia="宋体" w:hAnsi="宋体"/>
          <w:sz w:val="30"/>
        </w:rPr>
        <w:t>记录</w:t>
      </w:r>
    </w:p>
    <w:p w14:paraId="2BADE2AC" w14:textId="77777777" w:rsidR="00695C3A" w:rsidRPr="00CF3EBB" w:rsidRDefault="00695C3A" w:rsidP="00CC6716">
      <w:pPr>
        <w:jc w:val="center"/>
        <w:rPr>
          <w:rFonts w:ascii="宋体" w:eastAsia="宋体" w:hAnsi="宋体"/>
        </w:rPr>
      </w:pPr>
    </w:p>
    <w:tbl>
      <w:tblPr>
        <w:tblW w:w="827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3628"/>
        <w:gridCol w:w="1134"/>
        <w:gridCol w:w="1275"/>
        <w:gridCol w:w="1102"/>
      </w:tblGrid>
      <w:tr w:rsidR="00B813B5" w:rsidRPr="00CF3EBB" w14:paraId="04F1BC8B" w14:textId="77777777" w:rsidTr="004D3B54">
        <w:trPr>
          <w:cantSplit/>
          <w:jc w:val="center"/>
        </w:trPr>
        <w:tc>
          <w:tcPr>
            <w:tcW w:w="1134" w:type="dxa"/>
            <w:shd w:val="clear" w:color="auto" w:fill="C0C0C0"/>
            <w:vAlign w:val="center"/>
          </w:tcPr>
          <w:p w14:paraId="48DDB0F5" w14:textId="77777777" w:rsidR="00B813B5" w:rsidRPr="00CF3EBB" w:rsidRDefault="00B813B5" w:rsidP="00B24B8D">
            <w:pPr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文档版本</w:t>
            </w:r>
          </w:p>
        </w:tc>
        <w:tc>
          <w:tcPr>
            <w:tcW w:w="3628" w:type="dxa"/>
            <w:shd w:val="clear" w:color="auto" w:fill="C0C0C0"/>
            <w:vAlign w:val="center"/>
          </w:tcPr>
          <w:p w14:paraId="7BDA83FD" w14:textId="77777777" w:rsidR="00B813B5" w:rsidRPr="00CF3EBB" w:rsidRDefault="00B813B5" w:rsidP="00B24B8D">
            <w:pPr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修改内容</w:t>
            </w:r>
          </w:p>
        </w:tc>
        <w:tc>
          <w:tcPr>
            <w:tcW w:w="1134" w:type="dxa"/>
            <w:shd w:val="clear" w:color="auto" w:fill="C0C0C0"/>
            <w:vAlign w:val="center"/>
          </w:tcPr>
          <w:p w14:paraId="09066AB6" w14:textId="77777777" w:rsidR="00B813B5" w:rsidRPr="00CF3EBB" w:rsidRDefault="00B813B5" w:rsidP="00B24B8D">
            <w:pPr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修改人</w:t>
            </w:r>
          </w:p>
        </w:tc>
        <w:tc>
          <w:tcPr>
            <w:tcW w:w="1275" w:type="dxa"/>
            <w:shd w:val="clear" w:color="auto" w:fill="C0C0C0"/>
            <w:vAlign w:val="center"/>
          </w:tcPr>
          <w:p w14:paraId="56388DE0" w14:textId="77777777" w:rsidR="00B813B5" w:rsidRPr="00CF3EBB" w:rsidRDefault="00B813B5" w:rsidP="00B24B8D">
            <w:pPr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日期</w:t>
            </w:r>
          </w:p>
        </w:tc>
        <w:tc>
          <w:tcPr>
            <w:tcW w:w="1102" w:type="dxa"/>
            <w:shd w:val="clear" w:color="auto" w:fill="C0C0C0"/>
            <w:vAlign w:val="center"/>
          </w:tcPr>
          <w:p w14:paraId="52A7A856" w14:textId="77777777" w:rsidR="00B813B5" w:rsidRPr="00CF3EBB" w:rsidRDefault="00B813B5" w:rsidP="00B24B8D">
            <w:pPr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备注</w:t>
            </w:r>
          </w:p>
        </w:tc>
      </w:tr>
      <w:tr w:rsidR="00B813B5" w:rsidRPr="00CF3EBB" w14:paraId="683BC5B0" w14:textId="77777777" w:rsidTr="004D3B54">
        <w:trPr>
          <w:cantSplit/>
          <w:jc w:val="center"/>
        </w:trPr>
        <w:tc>
          <w:tcPr>
            <w:tcW w:w="1134" w:type="dxa"/>
            <w:vAlign w:val="center"/>
          </w:tcPr>
          <w:p w14:paraId="48DAD70B" w14:textId="77777777" w:rsidR="00B813B5" w:rsidRPr="00CF3EBB" w:rsidRDefault="00B813B5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  <w:r w:rsidRPr="00CF3EBB">
              <w:rPr>
                <w:rFonts w:ascii="宋体" w:eastAsia="宋体" w:hAnsi="宋体" w:hint="eastAsia"/>
                <w:szCs w:val="21"/>
              </w:rPr>
              <w:t>1.0</w:t>
            </w:r>
          </w:p>
        </w:tc>
        <w:tc>
          <w:tcPr>
            <w:tcW w:w="3628" w:type="dxa"/>
            <w:vAlign w:val="center"/>
          </w:tcPr>
          <w:p w14:paraId="0E78A3D4" w14:textId="77777777" w:rsidR="00B813B5" w:rsidRPr="00CF3EBB" w:rsidRDefault="00B813B5" w:rsidP="00B24B8D">
            <w:pPr>
              <w:textAlignment w:val="center"/>
              <w:rPr>
                <w:rFonts w:ascii="宋体" w:eastAsia="宋体" w:hAnsi="宋体"/>
                <w:szCs w:val="21"/>
              </w:rPr>
            </w:pPr>
            <w:r w:rsidRPr="00CF3EBB">
              <w:rPr>
                <w:rFonts w:ascii="宋体" w:eastAsia="宋体" w:hAnsi="宋体" w:hint="eastAsia"/>
                <w:szCs w:val="21"/>
              </w:rPr>
              <w:t>首版发行</w:t>
            </w:r>
          </w:p>
        </w:tc>
        <w:tc>
          <w:tcPr>
            <w:tcW w:w="1134" w:type="dxa"/>
            <w:vAlign w:val="center"/>
          </w:tcPr>
          <w:p w14:paraId="4531C5E5" w14:textId="77777777" w:rsidR="00B813B5" w:rsidRPr="00CF3EBB" w:rsidRDefault="00407175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  <w:r w:rsidRPr="00CF3EBB">
              <w:rPr>
                <w:rFonts w:ascii="宋体" w:eastAsia="宋体" w:hAnsi="宋体"/>
                <w:szCs w:val="21"/>
              </w:rPr>
              <w:t>Nisary</w:t>
            </w:r>
          </w:p>
        </w:tc>
        <w:tc>
          <w:tcPr>
            <w:tcW w:w="1275" w:type="dxa"/>
            <w:vAlign w:val="center"/>
          </w:tcPr>
          <w:p w14:paraId="2181BFC7" w14:textId="77777777" w:rsidR="00B813B5" w:rsidRPr="00CF3EBB" w:rsidRDefault="00B813B5" w:rsidP="00B813B5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  <w:r w:rsidRPr="00CF3EBB">
              <w:rPr>
                <w:rFonts w:ascii="宋体" w:eastAsia="宋体" w:hAnsi="宋体"/>
                <w:szCs w:val="21"/>
              </w:rPr>
              <w:t>201</w:t>
            </w:r>
            <w:r w:rsidR="00D826FB" w:rsidRPr="00CF3EBB">
              <w:rPr>
                <w:rFonts w:ascii="宋体" w:eastAsia="宋体" w:hAnsi="宋体" w:hint="eastAsia"/>
                <w:szCs w:val="21"/>
              </w:rPr>
              <w:t>7</w:t>
            </w:r>
            <w:r w:rsidRPr="00CF3EBB">
              <w:rPr>
                <w:rFonts w:ascii="宋体" w:eastAsia="宋体" w:hAnsi="宋体"/>
                <w:szCs w:val="21"/>
              </w:rPr>
              <w:t>-</w:t>
            </w:r>
            <w:r w:rsidR="00D826FB" w:rsidRPr="00CF3EBB">
              <w:rPr>
                <w:rFonts w:ascii="宋体" w:eastAsia="宋体" w:hAnsi="宋体" w:hint="eastAsia"/>
                <w:szCs w:val="21"/>
              </w:rPr>
              <w:t>01</w:t>
            </w:r>
            <w:r w:rsidRPr="00CF3EBB">
              <w:rPr>
                <w:rFonts w:ascii="宋体" w:eastAsia="宋体" w:hAnsi="宋体"/>
                <w:szCs w:val="21"/>
              </w:rPr>
              <w:t>-</w:t>
            </w:r>
            <w:r w:rsidR="00D826FB" w:rsidRPr="00CF3EBB">
              <w:rPr>
                <w:rFonts w:ascii="宋体" w:eastAsia="宋体" w:hAnsi="宋体" w:hint="eastAsia"/>
                <w:szCs w:val="21"/>
              </w:rPr>
              <w:t>10</w:t>
            </w:r>
          </w:p>
        </w:tc>
        <w:tc>
          <w:tcPr>
            <w:tcW w:w="1102" w:type="dxa"/>
            <w:vAlign w:val="center"/>
          </w:tcPr>
          <w:p w14:paraId="09A70A1E" w14:textId="77777777" w:rsidR="00B813B5" w:rsidRPr="00CF3EBB" w:rsidRDefault="00B813B5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</w:p>
        </w:tc>
      </w:tr>
      <w:tr w:rsidR="00B813B5" w:rsidRPr="00CF3EBB" w14:paraId="1035A780" w14:textId="77777777" w:rsidTr="004D3B54">
        <w:trPr>
          <w:cantSplit/>
          <w:jc w:val="center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1BD1E5" w14:textId="77777777" w:rsidR="00B813B5" w:rsidRPr="00CF3EBB" w:rsidRDefault="00B813B5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5019AE" w14:textId="77777777" w:rsidR="00B813B5" w:rsidRPr="00CF3EBB" w:rsidRDefault="00B813B5" w:rsidP="00C93F9D">
            <w:pPr>
              <w:jc w:val="left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F5F9BC" w14:textId="77777777" w:rsidR="00B813B5" w:rsidRPr="00CF3EBB" w:rsidRDefault="00B813B5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7A6CBF" w14:textId="77777777" w:rsidR="00B813B5" w:rsidRPr="00CF3EBB" w:rsidRDefault="00B813B5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AAD838" w14:textId="77777777" w:rsidR="00B813B5" w:rsidRPr="00CF3EBB" w:rsidRDefault="00B813B5" w:rsidP="00B24B8D">
            <w:pPr>
              <w:textAlignment w:val="center"/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A65E3B" w:rsidRPr="00CF3EBB" w14:paraId="46EC34C4" w14:textId="77777777" w:rsidTr="004D3B54">
        <w:trPr>
          <w:cantSplit/>
          <w:jc w:val="center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79417" w14:textId="77777777" w:rsidR="00A65E3B" w:rsidRPr="00CF3EBB" w:rsidRDefault="00A65E3B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A93835" w14:textId="77777777" w:rsidR="005E7E80" w:rsidRPr="00CF3EBB" w:rsidRDefault="005E7E80" w:rsidP="003C13F2">
            <w:pPr>
              <w:jc w:val="left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DE1AD9" w14:textId="77777777" w:rsidR="00A65E3B" w:rsidRPr="00CF3EBB" w:rsidRDefault="00A65E3B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B8EF9E" w14:textId="77777777" w:rsidR="00A65E3B" w:rsidRPr="00CF3EBB" w:rsidRDefault="00A65E3B" w:rsidP="00B24B8D">
            <w:pPr>
              <w:jc w:val="center"/>
              <w:textAlignment w:val="center"/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CD52BF" w14:textId="77777777" w:rsidR="00A65E3B" w:rsidRPr="00CF3EBB" w:rsidRDefault="00A65E3B" w:rsidP="00B24B8D">
            <w:pPr>
              <w:textAlignment w:val="center"/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D413C0" w:rsidRPr="00CF3EBB" w14:paraId="6A079AD7" w14:textId="77777777" w:rsidTr="004D3B54">
        <w:trPr>
          <w:cantSplit/>
          <w:jc w:val="center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B112B3" w14:textId="77777777" w:rsidR="00D413C0" w:rsidRPr="00CF3EBB" w:rsidRDefault="00D413C0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275284" w14:textId="77777777" w:rsidR="00C91B35" w:rsidRPr="00CF3EBB" w:rsidRDefault="00C91B35" w:rsidP="003C13F2">
            <w:pPr>
              <w:jc w:val="left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956499" w14:textId="77777777" w:rsidR="00D413C0" w:rsidRPr="00CF3EBB" w:rsidRDefault="00D413C0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4128D6" w14:textId="77777777" w:rsidR="00D413C0" w:rsidRPr="00CF3EBB" w:rsidRDefault="00D413C0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C858E8" w14:textId="77777777" w:rsidR="00D413C0" w:rsidRPr="00CF3EBB" w:rsidRDefault="00D413C0" w:rsidP="00B24B8D">
            <w:pPr>
              <w:textAlignment w:val="center"/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DB57CA" w:rsidRPr="00CF3EBB" w14:paraId="1B0694E6" w14:textId="77777777" w:rsidTr="004D3B54">
        <w:trPr>
          <w:cantSplit/>
          <w:jc w:val="center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CC0CC9" w14:textId="77777777" w:rsidR="00DB57CA" w:rsidRPr="00CF3EBB" w:rsidRDefault="00DB57CA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135D53" w14:textId="77777777" w:rsidR="00DB57CA" w:rsidRPr="00CF3EBB" w:rsidRDefault="00DB57CA" w:rsidP="003C13F2">
            <w:pPr>
              <w:jc w:val="left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F01EFB" w14:textId="77777777" w:rsidR="00DB57CA" w:rsidRPr="00CF3EBB" w:rsidRDefault="00DB57CA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E15755" w14:textId="77777777" w:rsidR="00DB57CA" w:rsidRPr="00CF3EBB" w:rsidRDefault="00DB57CA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E00AAE" w14:textId="77777777" w:rsidR="00DB57CA" w:rsidRPr="00CF3EBB" w:rsidRDefault="00DB57CA" w:rsidP="00B24B8D">
            <w:pPr>
              <w:textAlignment w:val="center"/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F957B5" w:rsidRPr="00CF3EBB" w14:paraId="2E52076C" w14:textId="77777777" w:rsidTr="004D3B54">
        <w:trPr>
          <w:cantSplit/>
          <w:jc w:val="center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8AED4E" w14:textId="77777777" w:rsidR="00F957B5" w:rsidRPr="00CF3EBB" w:rsidRDefault="00F957B5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BEBA8D" w14:textId="77777777" w:rsidR="00F957B5" w:rsidRPr="00CF3EBB" w:rsidRDefault="00F957B5" w:rsidP="003C13F2">
            <w:pPr>
              <w:jc w:val="left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079EAD" w14:textId="77777777" w:rsidR="00F957B5" w:rsidRPr="00CF3EBB" w:rsidRDefault="00F957B5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5EF23D" w14:textId="77777777" w:rsidR="00F957B5" w:rsidRPr="00CF3EBB" w:rsidRDefault="00F957B5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80127C" w14:textId="77777777" w:rsidR="00F957B5" w:rsidRPr="00CF3EBB" w:rsidRDefault="00F957B5" w:rsidP="00B24B8D">
            <w:pPr>
              <w:textAlignment w:val="center"/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4A21A4" w:rsidRPr="00CF3EBB" w14:paraId="43B56461" w14:textId="77777777" w:rsidTr="004D3B54">
        <w:trPr>
          <w:cantSplit/>
          <w:jc w:val="center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F3950D" w14:textId="77777777" w:rsidR="004A21A4" w:rsidRPr="00CF3EBB" w:rsidRDefault="004A21A4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A9CCE4" w14:textId="77777777" w:rsidR="004A21A4" w:rsidRPr="00CF3EBB" w:rsidRDefault="004A21A4" w:rsidP="003C13F2">
            <w:pPr>
              <w:jc w:val="left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263760" w14:textId="77777777" w:rsidR="004A21A4" w:rsidRPr="00CF3EBB" w:rsidRDefault="004A21A4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270A9B" w14:textId="77777777" w:rsidR="004A21A4" w:rsidRPr="00CF3EBB" w:rsidRDefault="004A21A4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CEC702" w14:textId="77777777" w:rsidR="004A21A4" w:rsidRPr="00CF3EBB" w:rsidRDefault="004A21A4" w:rsidP="00B24B8D">
            <w:pPr>
              <w:textAlignment w:val="center"/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C26DB9" w:rsidRPr="00CF3EBB" w14:paraId="22E1D460" w14:textId="77777777" w:rsidTr="004D3B54">
        <w:trPr>
          <w:cantSplit/>
          <w:jc w:val="center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D8B01C" w14:textId="77777777" w:rsidR="00C26DB9" w:rsidRPr="00CF3EBB" w:rsidRDefault="00C26DB9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3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E8F7F7" w14:textId="77777777" w:rsidR="00C26DB9" w:rsidRPr="00CF3EBB" w:rsidRDefault="00C26DB9" w:rsidP="003C13F2">
            <w:pPr>
              <w:jc w:val="left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7D97C0" w14:textId="77777777" w:rsidR="00C26DB9" w:rsidRPr="00CF3EBB" w:rsidRDefault="00C26DB9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334C22" w14:textId="77777777" w:rsidR="00C26DB9" w:rsidRPr="00CF3EBB" w:rsidRDefault="00C26DB9" w:rsidP="00B24B8D">
            <w:pPr>
              <w:jc w:val="center"/>
              <w:textAlignment w:val="center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FC94B7" w14:textId="77777777" w:rsidR="00C26DB9" w:rsidRPr="00CF3EBB" w:rsidRDefault="00C26DB9" w:rsidP="00B24B8D">
            <w:pPr>
              <w:textAlignment w:val="center"/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</w:tbl>
    <w:p w14:paraId="4C9D1A93" w14:textId="77777777" w:rsidR="00695C3A" w:rsidRPr="00CF3EBB" w:rsidRDefault="00217250" w:rsidP="00695C3A">
      <w:pPr>
        <w:rPr>
          <w:rFonts w:ascii="宋体" w:eastAsia="宋体" w:hAnsi="宋体"/>
          <w:b/>
          <w:sz w:val="44"/>
        </w:rPr>
      </w:pPr>
      <w:r w:rsidRPr="00CF3EBB">
        <w:rPr>
          <w:rFonts w:ascii="宋体" w:eastAsia="宋体" w:hAnsi="宋体"/>
          <w:b/>
          <w:sz w:val="44"/>
        </w:rPr>
        <w:t xml:space="preserve"> </w:t>
      </w:r>
    </w:p>
    <w:p w14:paraId="42115FFB" w14:textId="77777777" w:rsidR="006B684F" w:rsidRPr="00CF3EBB" w:rsidRDefault="00695C3A" w:rsidP="00695C3A">
      <w:pPr>
        <w:widowControl/>
        <w:jc w:val="left"/>
        <w:rPr>
          <w:rFonts w:ascii="宋体" w:eastAsia="宋体" w:hAnsi="宋体"/>
          <w:b/>
          <w:sz w:val="44"/>
        </w:rPr>
      </w:pPr>
      <w:r w:rsidRPr="00CF3EBB">
        <w:rPr>
          <w:rFonts w:ascii="宋体" w:eastAsia="宋体" w:hAnsi="宋体"/>
          <w:b/>
          <w:sz w:val="44"/>
        </w:rPr>
        <w:br w:type="page"/>
      </w:r>
    </w:p>
    <w:p w14:paraId="2F9BED36" w14:textId="77777777" w:rsidR="009E151E" w:rsidRPr="00CF3EBB" w:rsidRDefault="009E151E" w:rsidP="0096609C">
      <w:pPr>
        <w:pStyle w:val="1"/>
        <w:rPr>
          <w:rFonts w:ascii="宋体" w:eastAsia="宋体" w:hAnsi="宋体"/>
        </w:rPr>
      </w:pPr>
      <w:bookmarkStart w:id="0" w:name="_Toc461318353"/>
      <w:bookmarkStart w:id="1" w:name="_Toc461318569"/>
      <w:bookmarkStart w:id="2" w:name="_Toc461318805"/>
      <w:bookmarkStart w:id="3" w:name="_Toc471996110"/>
      <w:r w:rsidRPr="00CF3EBB">
        <w:rPr>
          <w:rFonts w:ascii="宋体" w:eastAsia="宋体" w:hAnsi="宋体" w:hint="eastAsia"/>
        </w:rPr>
        <w:lastRenderedPageBreak/>
        <w:t>协议说明</w:t>
      </w:r>
      <w:bookmarkEnd w:id="0"/>
      <w:bookmarkEnd w:id="1"/>
      <w:bookmarkEnd w:id="2"/>
      <w:bookmarkEnd w:id="3"/>
    </w:p>
    <w:p w14:paraId="0BE7FFF8" w14:textId="77777777" w:rsidR="00E54968" w:rsidRPr="00CF3EBB" w:rsidRDefault="00C567EB" w:rsidP="003834CD">
      <w:pPr>
        <w:pStyle w:val="a5"/>
        <w:numPr>
          <w:ilvl w:val="0"/>
          <w:numId w:val="7"/>
        </w:numPr>
        <w:ind w:firstLineChars="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本协议</w:t>
      </w:r>
      <w:r w:rsidR="0081023A" w:rsidRPr="00CF3EBB">
        <w:rPr>
          <w:rFonts w:ascii="宋体" w:eastAsia="宋体" w:hAnsi="宋体" w:hint="eastAsia"/>
        </w:rPr>
        <w:t>作用</w:t>
      </w:r>
      <w:r w:rsidR="0081023A" w:rsidRPr="00CF3EBB">
        <w:rPr>
          <w:rFonts w:ascii="宋体" w:eastAsia="宋体" w:hAnsi="宋体"/>
        </w:rPr>
        <w:t>范围为，</w:t>
      </w:r>
      <w:r w:rsidR="00AA28E5" w:rsidRPr="00CF3EBB">
        <w:rPr>
          <w:rFonts w:ascii="宋体" w:eastAsia="宋体" w:hAnsi="宋体" w:hint="eastAsia"/>
        </w:rPr>
        <w:t>外部</w:t>
      </w:r>
      <w:r w:rsidR="0081023A" w:rsidRPr="00CF3EBB">
        <w:rPr>
          <w:rFonts w:ascii="宋体" w:eastAsia="宋体" w:hAnsi="宋体" w:hint="eastAsia"/>
        </w:rPr>
        <w:t>配对</w:t>
      </w:r>
      <w:r w:rsidR="00AA28E5" w:rsidRPr="00CF3EBB">
        <w:rPr>
          <w:rFonts w:ascii="宋体" w:eastAsia="宋体" w:hAnsi="宋体" w:hint="eastAsia"/>
        </w:rPr>
        <w:t>设备</w:t>
      </w:r>
      <w:r w:rsidR="0081023A" w:rsidRPr="00CF3EBB">
        <w:rPr>
          <w:rFonts w:ascii="宋体" w:eastAsia="宋体" w:hAnsi="宋体" w:hint="eastAsia"/>
        </w:rPr>
        <w:t>（</w:t>
      </w:r>
      <w:r w:rsidR="001C38E4" w:rsidRPr="00CF3EBB">
        <w:rPr>
          <w:rFonts w:ascii="宋体" w:eastAsia="宋体" w:hAnsi="宋体" w:hint="eastAsia"/>
        </w:rPr>
        <w:t>M</w:t>
      </w:r>
      <w:r w:rsidR="001C38E4" w:rsidRPr="00CF3EBB">
        <w:rPr>
          <w:rFonts w:ascii="宋体" w:eastAsia="宋体" w:hAnsi="宋体"/>
        </w:rPr>
        <w:t>eBox</w:t>
      </w:r>
      <w:r w:rsidR="0081023A" w:rsidRPr="00CF3EBB">
        <w:rPr>
          <w:rFonts w:ascii="宋体" w:eastAsia="宋体" w:hAnsi="宋体"/>
        </w:rPr>
        <w:t>）</w:t>
      </w:r>
      <w:r w:rsidR="00FF41DD" w:rsidRPr="00CF3EBB">
        <w:rPr>
          <w:rFonts w:ascii="宋体" w:eastAsia="宋体" w:hAnsi="宋体" w:hint="eastAsia"/>
        </w:rPr>
        <w:t>应用</w:t>
      </w:r>
      <w:r w:rsidR="00047032" w:rsidRPr="00CF3EBB">
        <w:rPr>
          <w:rFonts w:ascii="宋体" w:eastAsia="宋体" w:hAnsi="宋体" w:hint="eastAsia"/>
        </w:rPr>
        <w:t>通信</w:t>
      </w:r>
      <w:r w:rsidR="00951E1A" w:rsidRPr="00CF3EBB">
        <w:rPr>
          <w:rFonts w:ascii="宋体" w:eastAsia="宋体" w:hAnsi="宋体" w:hint="eastAsia"/>
        </w:rPr>
        <w:t>通用</w:t>
      </w:r>
      <w:r w:rsidR="00047032" w:rsidRPr="00CF3EBB">
        <w:rPr>
          <w:rFonts w:ascii="宋体" w:eastAsia="宋体" w:hAnsi="宋体" w:hint="eastAsia"/>
        </w:rPr>
        <w:t>规约</w:t>
      </w:r>
      <w:r w:rsidR="00951E1A" w:rsidRPr="00CF3EBB">
        <w:rPr>
          <w:rFonts w:ascii="宋体" w:eastAsia="宋体" w:hAnsi="宋体" w:hint="eastAsia"/>
        </w:rPr>
        <w:t>，</w:t>
      </w:r>
      <w:r w:rsidR="00854604" w:rsidRPr="00CF3EBB">
        <w:rPr>
          <w:rFonts w:ascii="宋体" w:eastAsia="宋体" w:hAnsi="宋体" w:hint="eastAsia"/>
        </w:rPr>
        <w:t>只进行通信格式和基础通信报文定义。</w:t>
      </w:r>
    </w:p>
    <w:p w14:paraId="5E538E48" w14:textId="77777777" w:rsidR="00047032" w:rsidRPr="00CF3EBB" w:rsidRDefault="00047032" w:rsidP="003834CD">
      <w:pPr>
        <w:pStyle w:val="a5"/>
        <w:numPr>
          <w:ilvl w:val="0"/>
          <w:numId w:val="7"/>
        </w:numPr>
        <w:ind w:firstLineChars="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本协议以字节为最小传输单位</w:t>
      </w:r>
      <w:r w:rsidR="00E55C8B" w:rsidRPr="00CF3EBB">
        <w:rPr>
          <w:rFonts w:ascii="宋体" w:eastAsia="宋体" w:hAnsi="宋体" w:hint="eastAsia"/>
        </w:rPr>
        <w:t>。</w:t>
      </w:r>
    </w:p>
    <w:p w14:paraId="46863B0B" w14:textId="77777777" w:rsidR="00AA28E5" w:rsidRPr="00CF3EBB" w:rsidRDefault="00FF41DD" w:rsidP="003834CD">
      <w:pPr>
        <w:pStyle w:val="a5"/>
        <w:numPr>
          <w:ilvl w:val="0"/>
          <w:numId w:val="7"/>
        </w:numPr>
        <w:ind w:firstLineChars="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协议使用</w:t>
      </w:r>
      <w:r w:rsidR="00686FC9" w:rsidRPr="00CF3EBB">
        <w:rPr>
          <w:rFonts w:ascii="宋体" w:eastAsia="宋体" w:hAnsi="宋体" w:hint="eastAsia"/>
          <w:highlight w:val="yellow"/>
        </w:rPr>
        <w:t>大端模式</w:t>
      </w:r>
      <w:r w:rsidR="00686FC9" w:rsidRPr="00CF3EBB">
        <w:rPr>
          <w:rFonts w:ascii="宋体" w:eastAsia="宋体" w:hAnsi="宋体" w:hint="eastAsia"/>
        </w:rPr>
        <w:t>即</w:t>
      </w:r>
      <w:r w:rsidR="00C800E8" w:rsidRPr="00CF3EBB">
        <w:rPr>
          <w:rFonts w:ascii="宋体" w:eastAsia="宋体" w:hAnsi="宋体" w:hint="eastAsia"/>
        </w:rPr>
        <w:t>数据高字节在前</w:t>
      </w:r>
      <w:r w:rsidR="00047032" w:rsidRPr="00CF3EBB">
        <w:rPr>
          <w:rFonts w:ascii="宋体" w:eastAsia="宋体" w:hAnsi="宋体" w:hint="eastAsia"/>
        </w:rPr>
        <w:t>低字节在后</w:t>
      </w:r>
      <w:r w:rsidR="00E55C8B" w:rsidRPr="00CF3EBB">
        <w:rPr>
          <w:rFonts w:ascii="宋体" w:eastAsia="宋体" w:hAnsi="宋体" w:hint="eastAsia"/>
        </w:rPr>
        <w:t>。</w:t>
      </w:r>
    </w:p>
    <w:p w14:paraId="2693FB80" w14:textId="77777777" w:rsidR="007E04A8" w:rsidRPr="00CF3EBB" w:rsidRDefault="00346E77" w:rsidP="003834CD">
      <w:pPr>
        <w:pStyle w:val="a5"/>
        <w:numPr>
          <w:ilvl w:val="0"/>
          <w:numId w:val="7"/>
        </w:numPr>
        <w:ind w:firstLineChars="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报文使用对整体</w:t>
      </w:r>
      <w:r w:rsidR="00EE35B2" w:rsidRPr="00CF3EBB">
        <w:rPr>
          <w:rFonts w:ascii="宋体" w:eastAsia="宋体" w:hAnsi="宋体" w:hint="eastAsia"/>
        </w:rPr>
        <w:t>CRC8</w:t>
      </w:r>
      <w:r w:rsidRPr="00CF3EBB">
        <w:rPr>
          <w:rFonts w:ascii="宋体" w:eastAsia="宋体" w:hAnsi="宋体" w:hint="eastAsia"/>
        </w:rPr>
        <w:t>校验</w:t>
      </w:r>
    </w:p>
    <w:p w14:paraId="16242390" w14:textId="77777777" w:rsidR="001804C4" w:rsidRPr="00CF3EBB" w:rsidRDefault="001804C4" w:rsidP="00C15C37">
      <w:pPr>
        <w:pStyle w:val="1"/>
        <w:rPr>
          <w:rFonts w:ascii="宋体" w:eastAsia="宋体" w:hAnsi="宋体"/>
        </w:rPr>
      </w:pPr>
      <w:bookmarkStart w:id="4" w:name="_Toc461318354"/>
      <w:bookmarkStart w:id="5" w:name="_Toc461318570"/>
      <w:bookmarkStart w:id="6" w:name="_Toc461318806"/>
      <w:bookmarkStart w:id="7" w:name="_Toc471996111"/>
      <w:r w:rsidRPr="00CF3EBB">
        <w:rPr>
          <w:rFonts w:ascii="宋体" w:eastAsia="宋体" w:hAnsi="宋体" w:hint="eastAsia"/>
        </w:rPr>
        <w:t>报文格式</w:t>
      </w:r>
      <w:bookmarkEnd w:id="4"/>
      <w:bookmarkEnd w:id="5"/>
      <w:bookmarkEnd w:id="6"/>
      <w:bookmarkEnd w:id="7"/>
    </w:p>
    <w:tbl>
      <w:tblPr>
        <w:tblStyle w:val="a6"/>
        <w:tblW w:w="0" w:type="auto"/>
        <w:jc w:val="center"/>
        <w:shd w:val="clear" w:color="auto" w:fill="A6A6A6" w:themeFill="background1" w:themeFillShade="A6"/>
        <w:tblLook w:val="04A0" w:firstRow="1" w:lastRow="0" w:firstColumn="1" w:lastColumn="0" w:noHBand="0" w:noVBand="1"/>
      </w:tblPr>
      <w:tblGrid>
        <w:gridCol w:w="1394"/>
        <w:gridCol w:w="1394"/>
        <w:gridCol w:w="1394"/>
        <w:gridCol w:w="1511"/>
        <w:gridCol w:w="1270"/>
        <w:gridCol w:w="1259"/>
      </w:tblGrid>
      <w:tr w:rsidR="00E44CC6" w:rsidRPr="00CF3EBB" w14:paraId="0A523CD9" w14:textId="77777777" w:rsidTr="00D92B9D">
        <w:trPr>
          <w:jc w:val="center"/>
        </w:trPr>
        <w:tc>
          <w:tcPr>
            <w:tcW w:w="1394" w:type="dxa"/>
            <w:shd w:val="clear" w:color="auto" w:fill="A6A6A6" w:themeFill="background1" w:themeFillShade="A6"/>
          </w:tcPr>
          <w:p w14:paraId="0374F86C" w14:textId="77777777" w:rsidR="00E44CC6" w:rsidRPr="00CF3EBB" w:rsidRDefault="00E44CC6" w:rsidP="00D92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帧头</w:t>
            </w:r>
          </w:p>
        </w:tc>
        <w:tc>
          <w:tcPr>
            <w:tcW w:w="1394" w:type="dxa"/>
            <w:shd w:val="clear" w:color="auto" w:fill="A6A6A6" w:themeFill="background1" w:themeFillShade="A6"/>
          </w:tcPr>
          <w:p w14:paraId="396B080C" w14:textId="77777777" w:rsidR="00E44CC6" w:rsidRPr="00CF3EBB" w:rsidRDefault="00E44CC6" w:rsidP="00D92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报文头</w:t>
            </w:r>
          </w:p>
        </w:tc>
        <w:tc>
          <w:tcPr>
            <w:tcW w:w="1394" w:type="dxa"/>
            <w:shd w:val="clear" w:color="auto" w:fill="A6A6A6" w:themeFill="background1" w:themeFillShade="A6"/>
          </w:tcPr>
          <w:p w14:paraId="5A2092C5" w14:textId="77777777" w:rsidR="00E44CC6" w:rsidRPr="00CF3EBB" w:rsidRDefault="00E44CC6" w:rsidP="00D92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报头效验</w:t>
            </w:r>
          </w:p>
        </w:tc>
        <w:tc>
          <w:tcPr>
            <w:tcW w:w="1511" w:type="dxa"/>
            <w:shd w:val="clear" w:color="auto" w:fill="A6A6A6" w:themeFill="background1" w:themeFillShade="A6"/>
          </w:tcPr>
          <w:p w14:paraId="2EAB6450" w14:textId="77777777" w:rsidR="00E44CC6" w:rsidRPr="00CF3EBB" w:rsidRDefault="00E44CC6" w:rsidP="00D92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数据区</w:t>
            </w:r>
          </w:p>
        </w:tc>
        <w:tc>
          <w:tcPr>
            <w:tcW w:w="1270" w:type="dxa"/>
            <w:shd w:val="clear" w:color="auto" w:fill="A6A6A6" w:themeFill="background1" w:themeFillShade="A6"/>
          </w:tcPr>
          <w:p w14:paraId="00341540" w14:textId="77777777" w:rsidR="00E44CC6" w:rsidRPr="00CF3EBB" w:rsidRDefault="00D92B9D" w:rsidP="00D92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数据效验</w:t>
            </w:r>
          </w:p>
        </w:tc>
        <w:tc>
          <w:tcPr>
            <w:tcW w:w="1259" w:type="dxa"/>
            <w:shd w:val="clear" w:color="auto" w:fill="A6A6A6" w:themeFill="background1" w:themeFillShade="A6"/>
          </w:tcPr>
          <w:p w14:paraId="691FF6F6" w14:textId="77777777" w:rsidR="00E44CC6" w:rsidRPr="00CF3EBB" w:rsidRDefault="00D92B9D" w:rsidP="00D92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帧尾</w:t>
            </w:r>
          </w:p>
        </w:tc>
      </w:tr>
    </w:tbl>
    <w:p w14:paraId="0FF50DE7" w14:textId="77777777" w:rsidR="00F94C62" w:rsidRPr="00CF3EBB" w:rsidRDefault="00AA40B6" w:rsidP="003834CD">
      <w:pPr>
        <w:pStyle w:val="a5"/>
        <w:numPr>
          <w:ilvl w:val="0"/>
          <w:numId w:val="9"/>
        </w:numPr>
        <w:ind w:firstLineChars="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帧</w:t>
      </w:r>
      <w:r w:rsidR="00F94C62" w:rsidRPr="00CF3EBB">
        <w:rPr>
          <w:rFonts w:ascii="宋体" w:eastAsia="宋体" w:hAnsi="宋体" w:hint="eastAsia"/>
        </w:rPr>
        <w:t>头：</w:t>
      </w:r>
      <w:r w:rsidRPr="00CF3EBB">
        <w:rPr>
          <w:rFonts w:ascii="宋体" w:eastAsia="宋体" w:hAnsi="宋体" w:hint="eastAsia"/>
        </w:rPr>
        <w:t>作为报文的起始</w:t>
      </w:r>
      <w:r w:rsidR="00F11694" w:rsidRPr="00CF3EBB">
        <w:rPr>
          <w:rFonts w:ascii="宋体" w:eastAsia="宋体" w:hAnsi="宋体" w:hint="eastAsia"/>
        </w:rPr>
        <w:t>，</w:t>
      </w:r>
      <w:r w:rsidRPr="00CF3EBB">
        <w:rPr>
          <w:rFonts w:ascii="宋体" w:eastAsia="宋体" w:hAnsi="宋体" w:hint="eastAsia"/>
        </w:rPr>
        <w:t>约定为0x41，</w:t>
      </w:r>
    </w:p>
    <w:p w14:paraId="47230BD1" w14:textId="77777777" w:rsidR="00AA40B6" w:rsidRPr="00CF3EBB" w:rsidRDefault="00AA40B6" w:rsidP="00AA40B6">
      <w:pPr>
        <w:pStyle w:val="a5"/>
        <w:numPr>
          <w:ilvl w:val="0"/>
          <w:numId w:val="9"/>
        </w:numPr>
        <w:ind w:firstLineChars="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报文头：协议格式定义，实现数据过滤</w:t>
      </w:r>
    </w:p>
    <w:p w14:paraId="268933E8" w14:textId="77777777" w:rsidR="00AA40B6" w:rsidRPr="00CF3EBB" w:rsidRDefault="00F11694" w:rsidP="003834CD">
      <w:pPr>
        <w:pStyle w:val="a5"/>
        <w:numPr>
          <w:ilvl w:val="0"/>
          <w:numId w:val="9"/>
        </w:numPr>
        <w:ind w:firstLineChars="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报文头效验：效验区域为</w:t>
      </w:r>
      <w:r w:rsidR="008E605C" w:rsidRPr="00CF3EBB">
        <w:rPr>
          <w:rFonts w:ascii="宋体" w:eastAsia="宋体" w:hAnsi="宋体" w:hint="eastAsia"/>
        </w:rPr>
        <w:t>除去</w:t>
      </w:r>
      <w:r w:rsidRPr="00CF3EBB">
        <w:rPr>
          <w:rFonts w:ascii="宋体" w:eastAsia="宋体" w:hAnsi="宋体" w:hint="eastAsia"/>
        </w:rPr>
        <w:t>帧头的报文头部字段，采用CRC8效验</w:t>
      </w:r>
    </w:p>
    <w:p w14:paraId="78992318" w14:textId="77777777" w:rsidR="00F94C62" w:rsidRPr="00CF3EBB" w:rsidRDefault="00F94C62" w:rsidP="003834CD">
      <w:pPr>
        <w:pStyle w:val="a5"/>
        <w:numPr>
          <w:ilvl w:val="0"/>
          <w:numId w:val="9"/>
        </w:numPr>
        <w:ind w:firstLineChars="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数据区：报文数据主体，</w:t>
      </w:r>
      <w:r w:rsidR="00D010D7" w:rsidRPr="00CF3EBB">
        <w:rPr>
          <w:rFonts w:ascii="宋体" w:eastAsia="宋体" w:hAnsi="宋体" w:hint="eastAsia"/>
        </w:rPr>
        <w:t>承载报文</w:t>
      </w:r>
      <w:r w:rsidR="00C567EB" w:rsidRPr="00CF3EBB">
        <w:rPr>
          <w:rFonts w:ascii="宋体" w:eastAsia="宋体" w:hAnsi="宋体" w:hint="eastAsia"/>
        </w:rPr>
        <w:t>传输</w:t>
      </w:r>
      <w:r w:rsidR="00D010D7" w:rsidRPr="00CF3EBB">
        <w:rPr>
          <w:rFonts w:ascii="宋体" w:eastAsia="宋体" w:hAnsi="宋体" w:hint="eastAsia"/>
        </w:rPr>
        <w:t>数据</w:t>
      </w:r>
    </w:p>
    <w:p w14:paraId="25E44B6D" w14:textId="77777777" w:rsidR="007E04A8" w:rsidRPr="00CF3EBB" w:rsidRDefault="0040392E" w:rsidP="003834CD">
      <w:pPr>
        <w:pStyle w:val="a5"/>
        <w:numPr>
          <w:ilvl w:val="0"/>
          <w:numId w:val="9"/>
        </w:numPr>
        <w:ind w:firstLineChars="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数据</w:t>
      </w:r>
      <w:r w:rsidR="00F94C62" w:rsidRPr="00CF3EBB">
        <w:rPr>
          <w:rFonts w:ascii="宋体" w:eastAsia="宋体" w:hAnsi="宋体" w:hint="eastAsia"/>
        </w:rPr>
        <w:t>校验：</w:t>
      </w:r>
      <w:r w:rsidRPr="00CF3EBB">
        <w:rPr>
          <w:rFonts w:ascii="宋体" w:eastAsia="宋体" w:hAnsi="宋体" w:hint="eastAsia"/>
        </w:rPr>
        <w:t>报文</w:t>
      </w:r>
      <w:r w:rsidR="00C567EB" w:rsidRPr="00CF3EBB">
        <w:rPr>
          <w:rFonts w:ascii="宋体" w:eastAsia="宋体" w:hAnsi="宋体" w:hint="eastAsia"/>
        </w:rPr>
        <w:t>数据</w:t>
      </w:r>
      <w:r w:rsidRPr="00CF3EBB">
        <w:rPr>
          <w:rFonts w:ascii="宋体" w:eastAsia="宋体" w:hAnsi="宋体" w:hint="eastAsia"/>
        </w:rPr>
        <w:t>区</w:t>
      </w:r>
      <w:r w:rsidR="00C567EB" w:rsidRPr="00CF3EBB">
        <w:rPr>
          <w:rFonts w:ascii="宋体" w:eastAsia="宋体" w:hAnsi="宋体" w:hint="eastAsia"/>
        </w:rPr>
        <w:t>校验</w:t>
      </w:r>
    </w:p>
    <w:p w14:paraId="422E6A3E" w14:textId="77777777" w:rsidR="006C7F56" w:rsidRPr="00CF3EBB" w:rsidRDefault="006C7F56" w:rsidP="003834CD">
      <w:pPr>
        <w:pStyle w:val="a5"/>
        <w:numPr>
          <w:ilvl w:val="0"/>
          <w:numId w:val="9"/>
        </w:numPr>
        <w:ind w:firstLineChars="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帧尾：作为报文的结束，约定为0x14</w:t>
      </w:r>
    </w:p>
    <w:p w14:paraId="09AE979B" w14:textId="77777777" w:rsidR="001804C4" w:rsidRPr="00CF3EBB" w:rsidRDefault="004A6B7C" w:rsidP="00456DAC">
      <w:pPr>
        <w:pStyle w:val="2"/>
        <w:rPr>
          <w:rFonts w:ascii="宋体" w:eastAsia="宋体" w:hAnsi="宋体"/>
        </w:rPr>
      </w:pPr>
      <w:bookmarkStart w:id="8" w:name="_Toc461318355"/>
      <w:bookmarkStart w:id="9" w:name="_Toc461318571"/>
      <w:bookmarkStart w:id="10" w:name="_Toc461318807"/>
      <w:bookmarkStart w:id="11" w:name="_Toc471996112"/>
      <w:r w:rsidRPr="00CF3EBB">
        <w:rPr>
          <w:rFonts w:ascii="宋体" w:eastAsia="宋体" w:hAnsi="宋体" w:hint="eastAsia"/>
        </w:rPr>
        <w:t>报文头格式</w:t>
      </w:r>
      <w:bookmarkEnd w:id="8"/>
      <w:bookmarkEnd w:id="9"/>
      <w:bookmarkEnd w:id="10"/>
      <w:bookmarkEnd w:id="11"/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636"/>
        <w:gridCol w:w="649"/>
        <w:gridCol w:w="851"/>
        <w:gridCol w:w="1134"/>
        <w:gridCol w:w="1134"/>
        <w:gridCol w:w="1134"/>
        <w:gridCol w:w="708"/>
        <w:gridCol w:w="851"/>
        <w:gridCol w:w="1139"/>
      </w:tblGrid>
      <w:tr w:rsidR="00906153" w:rsidRPr="00CF3EBB" w14:paraId="74FB586E" w14:textId="77777777" w:rsidTr="009A7808">
        <w:tc>
          <w:tcPr>
            <w:tcW w:w="8227" w:type="dxa"/>
            <w:gridSpan w:val="9"/>
            <w:shd w:val="clear" w:color="auto" w:fill="A6A6A6" w:themeFill="background1" w:themeFillShade="A6"/>
          </w:tcPr>
          <w:p w14:paraId="09FAC8F0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报文头</w:t>
            </w:r>
          </w:p>
        </w:tc>
      </w:tr>
      <w:tr w:rsidR="00906153" w:rsidRPr="00CF3EBB" w14:paraId="5D0D2C85" w14:textId="77777777" w:rsidTr="009A7808">
        <w:tc>
          <w:tcPr>
            <w:tcW w:w="1276" w:type="dxa"/>
            <w:gridSpan w:val="2"/>
            <w:shd w:val="clear" w:color="auto" w:fill="A6A6A6" w:themeFill="background1" w:themeFillShade="A6"/>
          </w:tcPr>
          <w:p w14:paraId="697C6B78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协议标识</w:t>
            </w:r>
          </w:p>
          <w:p w14:paraId="6533D001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(2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0FBFA868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帧编号</w:t>
            </w:r>
          </w:p>
          <w:p w14:paraId="46AC62CA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(1)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5E56C462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协议版本(1)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41B8DE1C" w14:textId="77777777" w:rsidR="00906153" w:rsidRPr="00CF3EBB" w:rsidRDefault="00906153" w:rsidP="009A7808">
            <w:pPr>
              <w:pStyle w:val="a5"/>
              <w:ind w:left="315" w:hangingChars="150" w:hanging="315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报文类型(</w:t>
            </w:r>
            <w:r w:rsidRPr="00CF3EBB">
              <w:rPr>
                <w:rFonts w:ascii="宋体" w:eastAsia="宋体" w:hAnsi="宋体"/>
              </w:rPr>
              <w:t>1</w:t>
            </w:r>
            <w:r w:rsidRPr="00CF3EBB">
              <w:rPr>
                <w:rFonts w:ascii="宋体" w:eastAsia="宋体" w:hAnsi="宋体" w:hint="eastAsia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6C2DB156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设备代码(2)</w:t>
            </w:r>
          </w:p>
        </w:tc>
        <w:tc>
          <w:tcPr>
            <w:tcW w:w="708" w:type="dxa"/>
            <w:tcBorders>
              <w:top w:val="single" w:sz="4" w:space="0" w:color="auto"/>
            </w:tcBorders>
            <w:shd w:val="clear" w:color="auto" w:fill="A6A6A6" w:themeFill="background1" w:themeFillShade="A6"/>
          </w:tcPr>
          <w:p w14:paraId="2FF90FED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地址</w:t>
            </w:r>
          </w:p>
          <w:p w14:paraId="00E4CF4B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(4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64F11BB4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功能码</w:t>
            </w:r>
          </w:p>
          <w:p w14:paraId="10C0AFB9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(1)</w:t>
            </w:r>
          </w:p>
        </w:tc>
        <w:tc>
          <w:tcPr>
            <w:tcW w:w="1139" w:type="dxa"/>
            <w:shd w:val="clear" w:color="auto" w:fill="A6A6A6" w:themeFill="background1" w:themeFillShade="A6"/>
          </w:tcPr>
          <w:p w14:paraId="4B21F74A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数据长度</w:t>
            </w:r>
          </w:p>
          <w:p w14:paraId="7118BCBA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(2)</w:t>
            </w:r>
          </w:p>
        </w:tc>
      </w:tr>
      <w:tr w:rsidR="00906153" w:rsidRPr="00CF3EBB" w14:paraId="1CA27736" w14:textId="77777777" w:rsidTr="009A7808">
        <w:tc>
          <w:tcPr>
            <w:tcW w:w="627" w:type="dxa"/>
            <w:shd w:val="clear" w:color="auto" w:fill="A6A6A6" w:themeFill="background1" w:themeFillShade="A6"/>
          </w:tcPr>
          <w:p w14:paraId="5D71DB62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0x54</w:t>
            </w:r>
          </w:p>
        </w:tc>
        <w:tc>
          <w:tcPr>
            <w:tcW w:w="649" w:type="dxa"/>
            <w:shd w:val="clear" w:color="auto" w:fill="A6A6A6" w:themeFill="background1" w:themeFillShade="A6"/>
          </w:tcPr>
          <w:p w14:paraId="73FA1C1C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0x69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5D155262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通讯</w:t>
            </w:r>
          </w:p>
          <w:p w14:paraId="16066F51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编号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0FE9379E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0x0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01075CED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1284B03D" w14:textId="77777777" w:rsidR="00906153" w:rsidRPr="00CF3EBB" w:rsidRDefault="00906153" w:rsidP="009A7808">
            <w:pPr>
              <w:pStyle w:val="a5"/>
              <w:ind w:firstLineChars="0" w:firstLine="0"/>
              <w:jc w:val="left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终端代码</w:t>
            </w:r>
          </w:p>
        </w:tc>
        <w:tc>
          <w:tcPr>
            <w:tcW w:w="708" w:type="dxa"/>
            <w:shd w:val="clear" w:color="auto" w:fill="A6A6A6" w:themeFill="background1" w:themeFillShade="A6"/>
          </w:tcPr>
          <w:p w14:paraId="0769DA39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设备地址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02E57552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指令</w:t>
            </w:r>
          </w:p>
          <w:p w14:paraId="37D273E3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代码</w:t>
            </w:r>
          </w:p>
        </w:tc>
        <w:tc>
          <w:tcPr>
            <w:tcW w:w="1139" w:type="dxa"/>
            <w:shd w:val="clear" w:color="auto" w:fill="A6A6A6" w:themeFill="background1" w:themeFillShade="A6"/>
          </w:tcPr>
          <w:p w14:paraId="1FB4AA4B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数据区</w:t>
            </w:r>
          </w:p>
          <w:p w14:paraId="70F5B15F" w14:textId="77777777" w:rsidR="00906153" w:rsidRPr="00CF3EBB" w:rsidRDefault="00906153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长度</w:t>
            </w:r>
          </w:p>
        </w:tc>
      </w:tr>
    </w:tbl>
    <w:p w14:paraId="1FC40319" w14:textId="77777777" w:rsidR="00073490" w:rsidRPr="00CF3EBB" w:rsidRDefault="00073490" w:rsidP="004A6B7C">
      <w:pPr>
        <w:pStyle w:val="a5"/>
        <w:ind w:left="420" w:firstLineChars="0" w:firstLine="0"/>
        <w:rPr>
          <w:rFonts w:ascii="宋体" w:eastAsia="宋体" w:hAnsi="宋体"/>
        </w:rPr>
      </w:pPr>
    </w:p>
    <w:p w14:paraId="3DB79D90" w14:textId="77777777" w:rsidR="00073490" w:rsidRPr="00CF3EBB" w:rsidRDefault="00073490" w:rsidP="003834CD">
      <w:pPr>
        <w:pStyle w:val="a5"/>
        <w:numPr>
          <w:ilvl w:val="0"/>
          <w:numId w:val="8"/>
        </w:numPr>
        <w:ind w:firstLineChars="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协议标识:</w:t>
      </w:r>
      <w:r w:rsidR="00BE3CE1" w:rsidRPr="00CF3EBB">
        <w:rPr>
          <w:rFonts w:ascii="宋体" w:eastAsia="宋体" w:hAnsi="宋体" w:hint="eastAsia"/>
        </w:rPr>
        <w:tab/>
      </w:r>
      <w:r w:rsidRPr="00CF3EBB">
        <w:rPr>
          <w:rFonts w:ascii="宋体" w:eastAsia="宋体" w:hAnsi="宋体" w:hint="eastAsia"/>
        </w:rPr>
        <w:t xml:space="preserve">为固定的两字节 </w:t>
      </w:r>
      <w:r w:rsidR="005762CB" w:rsidRPr="00CF3EBB">
        <w:rPr>
          <w:rFonts w:ascii="宋体" w:eastAsia="宋体" w:hAnsi="宋体"/>
        </w:rPr>
        <w:t>0x</w:t>
      </w:r>
      <w:r w:rsidR="005762CB" w:rsidRPr="00CF3EBB">
        <w:rPr>
          <w:rFonts w:ascii="宋体" w:eastAsia="宋体" w:hAnsi="宋体" w:hint="eastAsia"/>
        </w:rPr>
        <w:t>54</w:t>
      </w:r>
      <w:r w:rsidR="005762CB" w:rsidRPr="00CF3EBB">
        <w:rPr>
          <w:rFonts w:ascii="宋体" w:eastAsia="宋体" w:hAnsi="宋体"/>
        </w:rPr>
        <w:tab/>
        <w:t>0x</w:t>
      </w:r>
      <w:r w:rsidR="005762CB" w:rsidRPr="00CF3EBB">
        <w:rPr>
          <w:rFonts w:ascii="宋体" w:eastAsia="宋体" w:hAnsi="宋体" w:hint="eastAsia"/>
        </w:rPr>
        <w:t>69，即为ASCII码的“Ti”</w:t>
      </w:r>
      <w:r w:rsidRPr="00CF3EBB">
        <w:rPr>
          <w:rFonts w:ascii="宋体" w:eastAsia="宋体" w:hAnsi="宋体" w:hint="eastAsia"/>
        </w:rPr>
        <w:t>.</w:t>
      </w:r>
    </w:p>
    <w:p w14:paraId="48248217" w14:textId="77777777" w:rsidR="003C2104" w:rsidRPr="00CF3EBB" w:rsidRDefault="003C2104" w:rsidP="003834CD">
      <w:pPr>
        <w:pStyle w:val="a5"/>
        <w:numPr>
          <w:ilvl w:val="0"/>
          <w:numId w:val="8"/>
        </w:numPr>
        <w:ind w:firstLineChars="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帧编号:</w:t>
      </w:r>
      <w:r w:rsidRPr="00CF3EBB">
        <w:rPr>
          <w:rFonts w:ascii="宋体" w:eastAsia="宋体" w:hAnsi="宋体" w:hint="eastAsia"/>
        </w:rPr>
        <w:tab/>
      </w:r>
      <w:r w:rsidRPr="00CF3EBB">
        <w:rPr>
          <w:rFonts w:ascii="宋体" w:eastAsia="宋体" w:hAnsi="宋体" w:hint="eastAsia"/>
        </w:rPr>
        <w:tab/>
        <w:t>为</w:t>
      </w:r>
      <w:r w:rsidR="00415680" w:rsidRPr="00CF3EBB">
        <w:rPr>
          <w:rFonts w:ascii="宋体" w:eastAsia="宋体" w:hAnsi="宋体" w:hint="eastAsia"/>
        </w:rPr>
        <w:t>设置</w:t>
      </w:r>
      <w:r w:rsidRPr="00CF3EBB">
        <w:rPr>
          <w:rFonts w:ascii="宋体" w:eastAsia="宋体" w:hAnsi="宋体" w:hint="eastAsia"/>
        </w:rPr>
        <w:t>主机下发指令时依次递增,终端设备在应答时,只需从主机发出的编号中读取该数据即可.</w:t>
      </w:r>
    </w:p>
    <w:p w14:paraId="3B9F91F5" w14:textId="77777777" w:rsidR="00073490" w:rsidRPr="00CF3EBB" w:rsidRDefault="00073490" w:rsidP="003834CD">
      <w:pPr>
        <w:pStyle w:val="a5"/>
        <w:numPr>
          <w:ilvl w:val="0"/>
          <w:numId w:val="8"/>
        </w:numPr>
        <w:ind w:firstLineChars="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协议版本:</w:t>
      </w:r>
      <w:r w:rsidR="00BE3CE1" w:rsidRPr="00CF3EBB">
        <w:rPr>
          <w:rFonts w:ascii="宋体" w:eastAsia="宋体" w:hAnsi="宋体" w:hint="eastAsia"/>
        </w:rPr>
        <w:tab/>
      </w:r>
      <w:r w:rsidRPr="00CF3EBB">
        <w:rPr>
          <w:rFonts w:ascii="宋体" w:eastAsia="宋体" w:hAnsi="宋体" w:hint="eastAsia"/>
        </w:rPr>
        <w:t>根据本协议变化,在程序呈现时,仅对大版本的改动作呈现.如协议由1.0升级至1.1,则此位依然为 0x01.</w:t>
      </w:r>
      <w:r w:rsidR="00882D34" w:rsidRPr="00CF3EBB">
        <w:rPr>
          <w:rFonts w:ascii="宋体" w:eastAsia="宋体" w:hAnsi="宋体" w:hint="eastAsia"/>
        </w:rPr>
        <w:t>若由1.0升级至2.0,则此位应升级至0x02</w:t>
      </w:r>
    </w:p>
    <w:p w14:paraId="73AF4987" w14:textId="77777777" w:rsidR="00360D54" w:rsidRPr="00CF3EBB" w:rsidRDefault="00360D54" w:rsidP="003834CD">
      <w:pPr>
        <w:pStyle w:val="a5"/>
        <w:numPr>
          <w:ilvl w:val="0"/>
          <w:numId w:val="8"/>
        </w:numPr>
        <w:ind w:firstLineChars="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报文类型：区分报文的类别，包括：</w:t>
      </w:r>
    </w:p>
    <w:p w14:paraId="26A4C4F8" w14:textId="77777777" w:rsidR="00360D54" w:rsidRPr="00CF3EBB" w:rsidRDefault="00360D54" w:rsidP="00360D54">
      <w:pPr>
        <w:pStyle w:val="a5"/>
        <w:numPr>
          <w:ilvl w:val="1"/>
          <w:numId w:val="8"/>
        </w:numPr>
        <w:ind w:firstLineChars="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Request</w:t>
      </w:r>
      <w:r w:rsidR="005A76D7" w:rsidRPr="00CF3EBB">
        <w:rPr>
          <w:rFonts w:ascii="宋体" w:eastAsia="宋体" w:hAnsi="宋体" w:hint="eastAsia"/>
        </w:rPr>
        <w:t>（0x</w:t>
      </w:r>
      <w:r w:rsidR="005A76D7" w:rsidRPr="00CF3EBB">
        <w:rPr>
          <w:rFonts w:ascii="宋体" w:eastAsia="宋体" w:hAnsi="宋体"/>
        </w:rPr>
        <w:t>01</w:t>
      </w:r>
      <w:r w:rsidR="005A76D7" w:rsidRPr="00CF3EBB">
        <w:rPr>
          <w:rFonts w:ascii="宋体" w:eastAsia="宋体" w:hAnsi="宋体" w:hint="eastAsia"/>
        </w:rPr>
        <w:t>）</w:t>
      </w:r>
      <w:r w:rsidRPr="00CF3EBB">
        <w:rPr>
          <w:rFonts w:ascii="宋体" w:eastAsia="宋体" w:hAnsi="宋体" w:hint="eastAsia"/>
        </w:rPr>
        <w:t>：请求（MeBox</w:t>
      </w:r>
      <w:r w:rsidR="00306E41" w:rsidRPr="00CF3EBB">
        <w:rPr>
          <w:rFonts w:ascii="宋体" w:eastAsia="宋体" w:hAnsi="宋体"/>
        </w:rPr>
        <w:sym w:font="Wingdings" w:char="F0E0"/>
      </w:r>
      <w:r w:rsidRPr="00CF3EBB">
        <w:rPr>
          <w:rFonts w:ascii="宋体" w:eastAsia="宋体" w:hAnsi="宋体" w:hint="eastAsia"/>
        </w:rPr>
        <w:t>设备）</w:t>
      </w:r>
    </w:p>
    <w:p w14:paraId="1A251A90" w14:textId="77777777" w:rsidR="00360D54" w:rsidRPr="00CF3EBB" w:rsidRDefault="00360D54" w:rsidP="00360D54">
      <w:pPr>
        <w:pStyle w:val="a5"/>
        <w:numPr>
          <w:ilvl w:val="1"/>
          <w:numId w:val="8"/>
        </w:numPr>
        <w:ind w:firstLineChars="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Ack</w:t>
      </w:r>
      <w:r w:rsidR="005A76D7" w:rsidRPr="00CF3EBB">
        <w:rPr>
          <w:rFonts w:ascii="宋体" w:eastAsia="宋体" w:hAnsi="宋体" w:hint="eastAsia"/>
        </w:rPr>
        <w:t>（0x</w:t>
      </w:r>
      <w:r w:rsidR="005A76D7" w:rsidRPr="00CF3EBB">
        <w:rPr>
          <w:rFonts w:ascii="宋体" w:eastAsia="宋体" w:hAnsi="宋体"/>
        </w:rPr>
        <w:t>02</w:t>
      </w:r>
      <w:r w:rsidR="005A76D7" w:rsidRPr="00CF3EBB">
        <w:rPr>
          <w:rFonts w:ascii="宋体" w:eastAsia="宋体" w:hAnsi="宋体" w:hint="eastAsia"/>
        </w:rPr>
        <w:t>）</w:t>
      </w:r>
      <w:r w:rsidRPr="00CF3EBB">
        <w:rPr>
          <w:rFonts w:ascii="宋体" w:eastAsia="宋体" w:hAnsi="宋体" w:hint="eastAsia"/>
        </w:rPr>
        <w:t>：响应报文（</w:t>
      </w:r>
      <w:r w:rsidR="00306E41" w:rsidRPr="00CF3EBB">
        <w:rPr>
          <w:rFonts w:ascii="宋体" w:eastAsia="宋体" w:hAnsi="宋体" w:hint="eastAsia"/>
        </w:rPr>
        <w:t>MeBox</w:t>
      </w:r>
      <w:r w:rsidR="00306E41" w:rsidRPr="00CF3EBB">
        <w:rPr>
          <w:rFonts w:ascii="宋体" w:eastAsia="宋体" w:hAnsi="宋体"/>
        </w:rPr>
        <w:sym w:font="Wingdings" w:char="F0E0"/>
      </w:r>
      <w:r w:rsidRPr="00CF3EBB">
        <w:rPr>
          <w:rFonts w:ascii="宋体" w:eastAsia="宋体" w:hAnsi="宋体" w:hint="eastAsia"/>
        </w:rPr>
        <w:t>设备或</w:t>
      </w:r>
      <w:r w:rsidR="00306E41" w:rsidRPr="00CF3EBB">
        <w:rPr>
          <w:rFonts w:ascii="宋体" w:eastAsia="宋体" w:hAnsi="宋体" w:hint="eastAsia"/>
        </w:rPr>
        <w:t>设备</w:t>
      </w:r>
      <w:r w:rsidR="00306E41" w:rsidRPr="00CF3EBB">
        <w:rPr>
          <w:rFonts w:ascii="宋体" w:eastAsia="宋体" w:hAnsi="宋体"/>
        </w:rPr>
        <w:sym w:font="Wingdings" w:char="F0E0"/>
      </w:r>
      <w:r w:rsidR="00306E41" w:rsidRPr="00CF3EBB">
        <w:rPr>
          <w:rFonts w:ascii="宋体" w:eastAsia="宋体" w:hAnsi="宋体"/>
        </w:rPr>
        <w:t>MeBox</w:t>
      </w:r>
      <w:r w:rsidRPr="00CF3EBB">
        <w:rPr>
          <w:rFonts w:ascii="宋体" w:eastAsia="宋体" w:hAnsi="宋体" w:hint="eastAsia"/>
        </w:rPr>
        <w:t>）</w:t>
      </w:r>
    </w:p>
    <w:p w14:paraId="1C78D032" w14:textId="77777777" w:rsidR="00360D54" w:rsidRPr="00CF3EBB" w:rsidRDefault="00306E41" w:rsidP="00360D54">
      <w:pPr>
        <w:pStyle w:val="a5"/>
        <w:numPr>
          <w:ilvl w:val="1"/>
          <w:numId w:val="8"/>
        </w:numPr>
        <w:ind w:firstLineChars="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R</w:t>
      </w:r>
      <w:r w:rsidRPr="00CF3EBB">
        <w:rPr>
          <w:rFonts w:ascii="宋体" w:eastAsia="宋体" w:hAnsi="宋体"/>
        </w:rPr>
        <w:t>eport</w:t>
      </w:r>
      <w:r w:rsidR="005A76D7" w:rsidRPr="00CF3EBB">
        <w:rPr>
          <w:rFonts w:ascii="宋体" w:eastAsia="宋体" w:hAnsi="宋体" w:hint="eastAsia"/>
        </w:rPr>
        <w:t>（0x</w:t>
      </w:r>
      <w:r w:rsidR="005A76D7" w:rsidRPr="00CF3EBB">
        <w:rPr>
          <w:rFonts w:ascii="宋体" w:eastAsia="宋体" w:hAnsi="宋体"/>
        </w:rPr>
        <w:t>03</w:t>
      </w:r>
      <w:r w:rsidR="005A76D7" w:rsidRPr="00CF3EBB">
        <w:rPr>
          <w:rFonts w:ascii="宋体" w:eastAsia="宋体" w:hAnsi="宋体" w:hint="eastAsia"/>
        </w:rPr>
        <w:t>）</w:t>
      </w:r>
      <w:r w:rsidR="00360D54" w:rsidRPr="00CF3EBB">
        <w:rPr>
          <w:rFonts w:ascii="宋体" w:eastAsia="宋体" w:hAnsi="宋体" w:hint="eastAsia"/>
        </w:rPr>
        <w:t>：</w:t>
      </w:r>
      <w:r w:rsidRPr="00CF3EBB">
        <w:rPr>
          <w:rFonts w:ascii="宋体" w:eastAsia="宋体" w:hAnsi="宋体" w:hint="eastAsia"/>
        </w:rPr>
        <w:t>上报</w:t>
      </w:r>
      <w:r w:rsidR="00360D54" w:rsidRPr="00CF3EBB">
        <w:rPr>
          <w:rFonts w:ascii="宋体" w:eastAsia="宋体" w:hAnsi="宋体" w:hint="eastAsia"/>
        </w:rPr>
        <w:t>（</w:t>
      </w:r>
      <w:r w:rsidRPr="00CF3EBB">
        <w:rPr>
          <w:rFonts w:ascii="宋体" w:eastAsia="宋体" w:hAnsi="宋体" w:hint="eastAsia"/>
        </w:rPr>
        <w:t>设备</w:t>
      </w:r>
      <w:r w:rsidRPr="00CF3EBB">
        <w:rPr>
          <w:rFonts w:ascii="宋体" w:eastAsia="宋体" w:hAnsi="宋体"/>
        </w:rPr>
        <w:sym w:font="Wingdings" w:char="F0E0"/>
      </w:r>
      <w:r w:rsidRPr="00CF3EBB">
        <w:rPr>
          <w:rFonts w:ascii="宋体" w:eastAsia="宋体" w:hAnsi="宋体" w:hint="eastAsia"/>
        </w:rPr>
        <w:t>MeBox</w:t>
      </w:r>
      <w:r w:rsidR="00360D54" w:rsidRPr="00CF3EBB">
        <w:rPr>
          <w:rFonts w:ascii="宋体" w:eastAsia="宋体" w:hAnsi="宋体" w:hint="eastAsia"/>
        </w:rPr>
        <w:t>）</w:t>
      </w:r>
    </w:p>
    <w:p w14:paraId="61D7C562" w14:textId="77777777" w:rsidR="00360D54" w:rsidRPr="00CF3EBB" w:rsidRDefault="00306E41" w:rsidP="00CA52AB">
      <w:pPr>
        <w:pStyle w:val="a5"/>
        <w:numPr>
          <w:ilvl w:val="1"/>
          <w:numId w:val="8"/>
        </w:numPr>
        <w:ind w:firstLineChars="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Repeat</w:t>
      </w:r>
      <w:r w:rsidR="005A76D7" w:rsidRPr="00CF3EBB">
        <w:rPr>
          <w:rFonts w:ascii="宋体" w:eastAsia="宋体" w:hAnsi="宋体" w:hint="eastAsia"/>
        </w:rPr>
        <w:t>（0x</w:t>
      </w:r>
      <w:r w:rsidR="005A76D7" w:rsidRPr="00CF3EBB">
        <w:rPr>
          <w:rFonts w:ascii="宋体" w:eastAsia="宋体" w:hAnsi="宋体"/>
        </w:rPr>
        <w:t>04</w:t>
      </w:r>
      <w:r w:rsidR="005A76D7" w:rsidRPr="00CF3EBB">
        <w:rPr>
          <w:rFonts w:ascii="宋体" w:eastAsia="宋体" w:hAnsi="宋体" w:hint="eastAsia"/>
        </w:rPr>
        <w:t>）</w:t>
      </w:r>
      <w:r w:rsidR="00360D54" w:rsidRPr="00CF3EBB">
        <w:rPr>
          <w:rFonts w:ascii="宋体" w:eastAsia="宋体" w:hAnsi="宋体" w:hint="eastAsia"/>
        </w:rPr>
        <w:t>：</w:t>
      </w:r>
      <w:r w:rsidRPr="00CF3EBB">
        <w:rPr>
          <w:rFonts w:ascii="宋体" w:eastAsia="宋体" w:hAnsi="宋体" w:hint="eastAsia"/>
        </w:rPr>
        <w:t>转发</w:t>
      </w:r>
      <w:r w:rsidR="00360D54" w:rsidRPr="00CF3EBB">
        <w:rPr>
          <w:rFonts w:ascii="宋体" w:eastAsia="宋体" w:hAnsi="宋体" w:hint="eastAsia"/>
        </w:rPr>
        <w:t>（MeBox</w:t>
      </w:r>
      <w:r w:rsidRPr="00CF3EBB">
        <w:rPr>
          <w:rFonts w:ascii="宋体" w:eastAsia="宋体" w:hAnsi="宋体"/>
        </w:rPr>
        <w:sym w:font="Wingdings" w:char="F0E0"/>
      </w:r>
      <w:r w:rsidRPr="00CF3EBB">
        <w:rPr>
          <w:rFonts w:ascii="宋体" w:eastAsia="宋体" w:hAnsi="宋体"/>
        </w:rPr>
        <w:t>MeBox</w:t>
      </w:r>
      <w:r w:rsidR="00360D54" w:rsidRPr="00CF3EBB">
        <w:rPr>
          <w:rFonts w:ascii="宋体" w:eastAsia="宋体" w:hAnsi="宋体" w:hint="eastAsia"/>
        </w:rPr>
        <w:t>）</w:t>
      </w:r>
      <w:r w:rsidR="00CA52AB" w:rsidRPr="00CF3EBB">
        <w:rPr>
          <w:rFonts w:ascii="宋体" w:eastAsia="宋体" w:hAnsi="宋体" w:hint="eastAsia"/>
        </w:rPr>
        <w:t>，用于网关级联环境</w:t>
      </w:r>
    </w:p>
    <w:p w14:paraId="2DBC3BC9" w14:textId="77777777" w:rsidR="003C2104" w:rsidRPr="00CF3EBB" w:rsidRDefault="003C2104" w:rsidP="003834CD">
      <w:pPr>
        <w:pStyle w:val="a5"/>
        <w:numPr>
          <w:ilvl w:val="0"/>
          <w:numId w:val="8"/>
        </w:numPr>
        <w:ind w:firstLineChars="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设备代码:</w:t>
      </w:r>
      <w:r w:rsidRPr="00CF3EBB">
        <w:rPr>
          <w:rFonts w:ascii="宋体" w:eastAsia="宋体" w:hAnsi="宋体" w:hint="eastAsia"/>
        </w:rPr>
        <w:tab/>
        <w:t>RF设备类型代码</w:t>
      </w:r>
    </w:p>
    <w:p w14:paraId="294E592D" w14:textId="77777777" w:rsidR="004A6B7C" w:rsidRPr="00CF3EBB" w:rsidRDefault="00BE3CE1" w:rsidP="003834CD">
      <w:pPr>
        <w:pStyle w:val="a5"/>
        <w:numPr>
          <w:ilvl w:val="0"/>
          <w:numId w:val="8"/>
        </w:numPr>
        <w:ind w:firstLineChars="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地址</w:t>
      </w:r>
      <w:r w:rsidR="00F313F6" w:rsidRPr="00CF3EBB">
        <w:rPr>
          <w:rFonts w:ascii="宋体" w:eastAsia="宋体" w:hAnsi="宋体" w:hint="eastAsia"/>
        </w:rPr>
        <w:t>:</w:t>
      </w:r>
      <w:r w:rsidR="00F313F6" w:rsidRPr="00CF3EBB">
        <w:rPr>
          <w:rFonts w:ascii="宋体" w:eastAsia="宋体" w:hAnsi="宋体" w:hint="eastAsia"/>
        </w:rPr>
        <w:tab/>
      </w:r>
      <w:r w:rsidR="00F313F6" w:rsidRPr="00CF3EBB">
        <w:rPr>
          <w:rFonts w:ascii="宋体" w:eastAsia="宋体" w:hAnsi="宋体" w:hint="eastAsia"/>
        </w:rPr>
        <w:tab/>
      </w:r>
      <w:r w:rsidR="009379A1" w:rsidRPr="00CF3EBB">
        <w:rPr>
          <w:rFonts w:ascii="宋体" w:eastAsia="宋体" w:hAnsi="宋体" w:hint="eastAsia"/>
        </w:rPr>
        <w:t>设备地址码，固化在设备中，提供对应二维码信息</w:t>
      </w:r>
    </w:p>
    <w:p w14:paraId="3DBFCDF1" w14:textId="77777777" w:rsidR="00A60281" w:rsidRPr="00CF3EBB" w:rsidRDefault="00A60281" w:rsidP="003834CD">
      <w:pPr>
        <w:pStyle w:val="a5"/>
        <w:numPr>
          <w:ilvl w:val="0"/>
          <w:numId w:val="8"/>
        </w:numPr>
        <w:ind w:firstLineChars="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功能码:</w:t>
      </w:r>
      <w:r w:rsidRPr="00CF3EBB">
        <w:rPr>
          <w:rFonts w:ascii="宋体" w:eastAsia="宋体" w:hAnsi="宋体" w:hint="eastAsia"/>
        </w:rPr>
        <w:tab/>
      </w:r>
      <w:r w:rsidRPr="00CF3EBB">
        <w:rPr>
          <w:rFonts w:ascii="宋体" w:eastAsia="宋体" w:hAnsi="宋体" w:hint="eastAsia"/>
        </w:rPr>
        <w:tab/>
        <w:t>指令代码,详见下文</w:t>
      </w:r>
    </w:p>
    <w:p w14:paraId="024C720B" w14:textId="77777777" w:rsidR="00D812C9" w:rsidRPr="00CF3EBB" w:rsidRDefault="00D812C9" w:rsidP="003834CD">
      <w:pPr>
        <w:pStyle w:val="a5"/>
        <w:numPr>
          <w:ilvl w:val="0"/>
          <w:numId w:val="8"/>
        </w:numPr>
        <w:ind w:firstLineChars="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数据长度:</w:t>
      </w:r>
      <w:r w:rsidRPr="00CF3EBB">
        <w:rPr>
          <w:rFonts w:ascii="宋体" w:eastAsia="宋体" w:hAnsi="宋体" w:hint="eastAsia"/>
        </w:rPr>
        <w:tab/>
        <w:t>本次通讯</w:t>
      </w:r>
      <w:r w:rsidR="00DA0D18" w:rsidRPr="00CF3EBB">
        <w:rPr>
          <w:rFonts w:ascii="宋体" w:eastAsia="宋体" w:hAnsi="宋体" w:hint="eastAsia"/>
          <w:color w:val="FF0000"/>
        </w:rPr>
        <w:t>数据区的长度</w:t>
      </w:r>
      <w:r w:rsidR="00DA0D18" w:rsidRPr="00CF3EBB">
        <w:rPr>
          <w:rFonts w:ascii="宋体" w:eastAsia="宋体" w:hAnsi="宋体" w:hint="eastAsia"/>
        </w:rPr>
        <w:t>(不包含</w:t>
      </w:r>
      <w:r w:rsidR="00082784" w:rsidRPr="00CF3EBB">
        <w:rPr>
          <w:rFonts w:ascii="宋体" w:eastAsia="宋体" w:hAnsi="宋体" w:hint="eastAsia"/>
        </w:rPr>
        <w:t>报文</w:t>
      </w:r>
      <w:r w:rsidR="00223837" w:rsidRPr="00CF3EBB">
        <w:rPr>
          <w:rFonts w:ascii="宋体" w:eastAsia="宋体" w:hAnsi="宋体" w:hint="eastAsia"/>
        </w:rPr>
        <w:t>头和</w:t>
      </w:r>
      <w:r w:rsidR="00082784" w:rsidRPr="00CF3EBB">
        <w:rPr>
          <w:rFonts w:ascii="宋体" w:eastAsia="宋体" w:hAnsi="宋体" w:hint="eastAsia"/>
        </w:rPr>
        <w:t>CRC8</w:t>
      </w:r>
      <w:r w:rsidRPr="00CF3EBB">
        <w:rPr>
          <w:rFonts w:ascii="宋体" w:eastAsia="宋体" w:hAnsi="宋体" w:hint="eastAsia"/>
        </w:rPr>
        <w:t>校验</w:t>
      </w:r>
      <w:r w:rsidR="00DA0D18" w:rsidRPr="00CF3EBB">
        <w:rPr>
          <w:rFonts w:ascii="宋体" w:eastAsia="宋体" w:hAnsi="宋体" w:hint="eastAsia"/>
        </w:rPr>
        <w:t>)的</w:t>
      </w:r>
      <w:r w:rsidRPr="00CF3EBB">
        <w:rPr>
          <w:rFonts w:ascii="宋体" w:eastAsia="宋体" w:hAnsi="宋体" w:hint="eastAsia"/>
        </w:rPr>
        <w:t>长度</w:t>
      </w:r>
    </w:p>
    <w:p w14:paraId="49BFBB28" w14:textId="77777777" w:rsidR="00073490" w:rsidRPr="00CF3EBB" w:rsidRDefault="00073490" w:rsidP="004A6B7C">
      <w:pPr>
        <w:pStyle w:val="a5"/>
        <w:ind w:left="420" w:firstLineChars="0" w:firstLine="0"/>
        <w:rPr>
          <w:rFonts w:ascii="宋体" w:eastAsia="宋体" w:hAnsi="宋体"/>
        </w:rPr>
      </w:pPr>
    </w:p>
    <w:p w14:paraId="5B7BB8FC" w14:textId="77777777" w:rsidR="003C2104" w:rsidRPr="00CF3EBB" w:rsidRDefault="003C2104" w:rsidP="003C2104">
      <w:pPr>
        <w:pStyle w:val="a8"/>
        <w:rPr>
          <w:rFonts w:ascii="宋体" w:hAnsi="宋体"/>
        </w:rPr>
      </w:pPr>
      <w:r w:rsidRPr="00CF3EBB">
        <w:rPr>
          <w:rFonts w:ascii="宋体" w:hAnsi="宋体" w:hint="eastAsia"/>
        </w:rPr>
        <w:lastRenderedPageBreak/>
        <w:t>本协议使用设备代码如下表所示。</w:t>
      </w:r>
    </w:p>
    <w:tbl>
      <w:tblPr>
        <w:tblW w:w="0" w:type="auto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82"/>
        <w:gridCol w:w="4435"/>
        <w:gridCol w:w="2205"/>
      </w:tblGrid>
      <w:tr w:rsidR="00993297" w:rsidRPr="00CF3EBB" w14:paraId="1CDBF3BC" w14:textId="77777777" w:rsidTr="00736AA4">
        <w:trPr>
          <w:trHeight w:val="439"/>
        </w:trPr>
        <w:tc>
          <w:tcPr>
            <w:tcW w:w="1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34748905" w14:textId="77777777" w:rsidR="00993297" w:rsidRPr="00CF3EBB" w:rsidRDefault="00993297" w:rsidP="00777DFA">
            <w:pPr>
              <w:widowControl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设备代码</w:t>
            </w:r>
          </w:p>
        </w:tc>
        <w:tc>
          <w:tcPr>
            <w:tcW w:w="4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75B946C0" w14:textId="77777777" w:rsidR="00993297" w:rsidRPr="00CF3EBB" w:rsidRDefault="00993297" w:rsidP="00993297">
            <w:pPr>
              <w:widowControl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说明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5FDC2DF5" w14:textId="77777777" w:rsidR="00993297" w:rsidRPr="00CF3EBB" w:rsidRDefault="00993297" w:rsidP="00777DFA">
            <w:pPr>
              <w:widowControl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备注</w:t>
            </w:r>
          </w:p>
        </w:tc>
      </w:tr>
      <w:tr w:rsidR="008270C5" w:rsidRPr="00CF3EBB" w14:paraId="7CE32CBF" w14:textId="77777777" w:rsidTr="0070611D">
        <w:trPr>
          <w:trHeight w:val="439"/>
        </w:trPr>
        <w:tc>
          <w:tcPr>
            <w:tcW w:w="1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D224412" w14:textId="77777777" w:rsidR="008270C5" w:rsidRPr="00CF3EBB" w:rsidRDefault="00F313F6" w:rsidP="004B0608">
            <w:pPr>
              <w:widowControl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0</w:t>
            </w:r>
            <w:r w:rsidR="004D405A" w:rsidRPr="00CF3EBB">
              <w:rPr>
                <w:rFonts w:ascii="宋体" w:eastAsia="宋体" w:hAnsi="宋体"/>
              </w:rPr>
              <w:t>x00</w:t>
            </w:r>
            <w:r w:rsidR="004D405A" w:rsidRPr="00CF3EBB">
              <w:rPr>
                <w:rFonts w:ascii="宋体" w:eastAsia="宋体" w:hAnsi="宋体" w:hint="eastAsia"/>
              </w:rPr>
              <w:t>1</w:t>
            </w:r>
            <w:r w:rsidRPr="00CF3EBB">
              <w:rPr>
                <w:rFonts w:ascii="宋体" w:eastAsia="宋体" w:hAnsi="宋体"/>
              </w:rPr>
              <w:t>0</w:t>
            </w:r>
          </w:p>
        </w:tc>
        <w:tc>
          <w:tcPr>
            <w:tcW w:w="4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69A3908" w14:textId="77777777" w:rsidR="008270C5" w:rsidRPr="00CF3EBB" w:rsidRDefault="00E424DB" w:rsidP="00777DFA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MeHeat</w:t>
            </w:r>
          </w:p>
        </w:tc>
        <w:tc>
          <w:tcPr>
            <w:tcW w:w="2205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58AE796" w14:textId="77777777" w:rsidR="008270C5" w:rsidRPr="00CF3EBB" w:rsidRDefault="008270C5" w:rsidP="00777DFA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</w:p>
        </w:tc>
      </w:tr>
      <w:tr w:rsidR="0070611D" w:rsidRPr="00CF3EBB" w14:paraId="0232665E" w14:textId="77777777" w:rsidTr="0070611D">
        <w:trPr>
          <w:trHeight w:val="439"/>
        </w:trPr>
        <w:tc>
          <w:tcPr>
            <w:tcW w:w="1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23891A0" w14:textId="77777777" w:rsidR="0070611D" w:rsidRPr="00CF3EBB" w:rsidRDefault="004D405A" w:rsidP="004B0608">
            <w:pPr>
              <w:widowControl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0x00</w:t>
            </w:r>
            <w:r w:rsidR="00294198" w:rsidRPr="00CF3EBB">
              <w:rPr>
                <w:rFonts w:ascii="宋体" w:eastAsia="宋体" w:hAnsi="宋体" w:hint="eastAsia"/>
              </w:rPr>
              <w:t>2</w:t>
            </w:r>
            <w:r w:rsidR="0070611D" w:rsidRPr="00CF3EBB">
              <w:rPr>
                <w:rFonts w:ascii="宋体" w:eastAsia="宋体" w:hAnsi="宋体" w:hint="eastAsia"/>
              </w:rPr>
              <w:t>0</w:t>
            </w:r>
          </w:p>
        </w:tc>
        <w:tc>
          <w:tcPr>
            <w:tcW w:w="4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F3772E1" w14:textId="77777777" w:rsidR="0070611D" w:rsidRPr="00CF3EBB" w:rsidRDefault="0070611D" w:rsidP="00777DFA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MeT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hermostat</w:t>
            </w:r>
          </w:p>
        </w:tc>
        <w:tc>
          <w:tcPr>
            <w:tcW w:w="2205" w:type="dxa"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D3EEDB7" w14:textId="77777777" w:rsidR="0070611D" w:rsidRPr="00CF3EBB" w:rsidRDefault="0070611D" w:rsidP="00777DFA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</w:p>
        </w:tc>
      </w:tr>
      <w:tr w:rsidR="0070611D" w:rsidRPr="00CF3EBB" w14:paraId="658FABB3" w14:textId="77777777" w:rsidTr="00736AA4">
        <w:trPr>
          <w:trHeight w:val="439"/>
        </w:trPr>
        <w:tc>
          <w:tcPr>
            <w:tcW w:w="1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28DD24D" w14:textId="77777777" w:rsidR="0070611D" w:rsidRPr="00CF3EBB" w:rsidRDefault="004D405A" w:rsidP="004B0608">
            <w:pPr>
              <w:widowControl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0x003</w:t>
            </w:r>
            <w:r w:rsidR="0070611D" w:rsidRPr="00CF3EBB">
              <w:rPr>
                <w:rFonts w:ascii="宋体" w:eastAsia="宋体" w:hAnsi="宋体" w:hint="eastAsia"/>
              </w:rPr>
              <w:t>0</w:t>
            </w:r>
          </w:p>
        </w:tc>
        <w:tc>
          <w:tcPr>
            <w:tcW w:w="4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5C9CFFA" w14:textId="77777777" w:rsidR="0070611D" w:rsidRPr="00CF3EBB" w:rsidRDefault="00E424DB" w:rsidP="00777DFA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MeSwitch</w:t>
            </w:r>
          </w:p>
        </w:tc>
        <w:tc>
          <w:tcPr>
            <w:tcW w:w="2205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A3CB243" w14:textId="77777777" w:rsidR="0070611D" w:rsidRPr="00CF3EBB" w:rsidRDefault="0070611D" w:rsidP="00777DFA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</w:p>
        </w:tc>
      </w:tr>
    </w:tbl>
    <w:p w14:paraId="53BAD96D" w14:textId="77777777" w:rsidR="003C2104" w:rsidRPr="00CF3EBB" w:rsidRDefault="003C2104" w:rsidP="00652D33">
      <w:pPr>
        <w:rPr>
          <w:rFonts w:ascii="宋体" w:eastAsia="宋体" w:hAnsi="宋体"/>
          <w:color w:val="FF0000"/>
        </w:rPr>
      </w:pPr>
    </w:p>
    <w:p w14:paraId="42341DEA" w14:textId="77777777" w:rsidR="004D3B50" w:rsidRPr="00CF3EBB" w:rsidRDefault="004D3B50" w:rsidP="004D3B50">
      <w:pPr>
        <w:pStyle w:val="2"/>
        <w:rPr>
          <w:rFonts w:ascii="宋体" w:eastAsia="宋体" w:hAnsi="宋体"/>
        </w:rPr>
      </w:pPr>
      <w:bookmarkStart w:id="12" w:name="_Toc461318356"/>
      <w:bookmarkStart w:id="13" w:name="_Toc461318572"/>
      <w:bookmarkStart w:id="14" w:name="_Toc461318808"/>
      <w:bookmarkStart w:id="15" w:name="_Toc471996113"/>
      <w:r w:rsidRPr="00CF3EBB">
        <w:rPr>
          <w:rFonts w:ascii="宋体" w:eastAsia="宋体" w:hAnsi="宋体" w:hint="eastAsia"/>
        </w:rPr>
        <w:t>功能码</w:t>
      </w:r>
      <w:bookmarkEnd w:id="12"/>
      <w:bookmarkEnd w:id="13"/>
      <w:bookmarkEnd w:id="14"/>
      <w:bookmarkEnd w:id="15"/>
    </w:p>
    <w:p w14:paraId="646C6263" w14:textId="77777777" w:rsidR="004D3B50" w:rsidRPr="00CF3EBB" w:rsidRDefault="004D3B50" w:rsidP="00BF4BA8">
      <w:pPr>
        <w:pStyle w:val="a8"/>
        <w:ind w:left="0" w:firstLine="420"/>
        <w:rPr>
          <w:rFonts w:ascii="宋体" w:hAnsi="宋体"/>
        </w:rPr>
      </w:pPr>
      <w:r w:rsidRPr="00CF3EBB">
        <w:rPr>
          <w:rFonts w:ascii="宋体" w:hAnsi="宋体" w:hint="eastAsia"/>
        </w:rPr>
        <w:t>本协议使用到的功能码如下表所示。</w:t>
      </w:r>
    </w:p>
    <w:tbl>
      <w:tblPr>
        <w:tblW w:w="0" w:type="auto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843"/>
        <w:gridCol w:w="2835"/>
        <w:gridCol w:w="1268"/>
        <w:gridCol w:w="2276"/>
      </w:tblGrid>
      <w:tr w:rsidR="004D3B50" w:rsidRPr="00CF3EBB" w14:paraId="6C41ABB2" w14:textId="77777777" w:rsidTr="00BB5BB1">
        <w:trPr>
          <w:trHeight w:val="439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2D075BA3" w14:textId="77777777" w:rsidR="004D3B50" w:rsidRPr="00CF3EBB" w:rsidRDefault="004D3B50" w:rsidP="00B24B8D">
            <w:pPr>
              <w:widowControl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功能码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0E5356BB" w14:textId="77777777" w:rsidR="004D3B50" w:rsidRPr="00CF3EBB" w:rsidRDefault="004D3B50" w:rsidP="00B24B8D">
            <w:pPr>
              <w:widowControl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功能说明</w:t>
            </w:r>
          </w:p>
        </w:tc>
        <w:tc>
          <w:tcPr>
            <w:tcW w:w="1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2E330798" w14:textId="77777777" w:rsidR="004D3B50" w:rsidRPr="00CF3EBB" w:rsidRDefault="004D3B50" w:rsidP="00305D39">
            <w:pPr>
              <w:widowControl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支持的</w:t>
            </w:r>
            <w:r w:rsidR="00305D39"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设备</w:t>
            </w:r>
          </w:p>
        </w:tc>
        <w:tc>
          <w:tcPr>
            <w:tcW w:w="2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76B72CE1" w14:textId="77777777" w:rsidR="004D3B50" w:rsidRPr="00CF3EBB" w:rsidRDefault="004D3B50" w:rsidP="00B24B8D">
            <w:pPr>
              <w:widowControl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备注</w:t>
            </w:r>
          </w:p>
        </w:tc>
      </w:tr>
      <w:tr w:rsidR="00BB4463" w:rsidRPr="00CF3EBB" w14:paraId="431EEEFB" w14:textId="77777777" w:rsidTr="00BB5BB1">
        <w:trPr>
          <w:trHeight w:val="439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E64C486" w14:textId="77777777" w:rsidR="00BB4463" w:rsidRPr="00CF3EBB" w:rsidRDefault="007453F9" w:rsidP="00831A70">
            <w:pPr>
              <w:widowControl/>
              <w:jc w:val="center"/>
              <w:rPr>
                <w:rStyle w:val="a7"/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21</w:t>
            </w:r>
            <w:r w:rsidR="00BB4463" w:rsidRPr="00CF3EBB">
              <w:rPr>
                <w:rFonts w:ascii="宋体" w:eastAsia="宋体" w:hAnsi="宋体" w:hint="eastAsia"/>
              </w:rPr>
              <w:t>（</w:t>
            </w:r>
            <w:bookmarkStart w:id="16" w:name="OLE_LINK6"/>
            <w:bookmarkStart w:id="17" w:name="OLE_LINK7"/>
            <w:r w:rsidR="008901F3" w:rsidRPr="00CF3EBB">
              <w:rPr>
                <w:rFonts w:ascii="宋体" w:eastAsia="宋体" w:hAnsi="宋体" w:hint="eastAsia"/>
              </w:rPr>
              <w:t>0x15</w:t>
            </w:r>
            <w:bookmarkEnd w:id="16"/>
            <w:bookmarkEnd w:id="17"/>
            <w:r w:rsidR="00BB4463" w:rsidRPr="00CF3EBB">
              <w:rPr>
                <w:rFonts w:ascii="宋体" w:eastAsia="宋体" w:hAnsi="宋体" w:hint="eastAsia"/>
              </w:rPr>
              <w:t>）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AD42211" w14:textId="77777777" w:rsidR="00BB4463" w:rsidRPr="00CF3EBB" w:rsidRDefault="008C2623" w:rsidP="00A23D13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与MeBox进行配对</w:t>
            </w:r>
          </w:p>
        </w:tc>
        <w:tc>
          <w:tcPr>
            <w:tcW w:w="1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72BDAC3" w14:textId="77777777" w:rsidR="00BB4463" w:rsidRPr="00CF3EBB" w:rsidRDefault="00536169" w:rsidP="001E00B8">
            <w:pPr>
              <w:widowControl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227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8745CF5" w14:textId="77777777" w:rsidR="00BB4463" w:rsidRPr="00CF3EBB" w:rsidRDefault="008D436D" w:rsidP="0049593F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进Me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Box进行配对</w:t>
            </w:r>
          </w:p>
        </w:tc>
      </w:tr>
      <w:tr w:rsidR="00BB4463" w:rsidRPr="00CF3EBB" w14:paraId="23A44F6F" w14:textId="77777777" w:rsidTr="00081B00">
        <w:trPr>
          <w:trHeight w:val="439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4C2F412" w14:textId="77777777" w:rsidR="00BB4463" w:rsidRPr="00CF3EBB" w:rsidRDefault="007453F9" w:rsidP="00831A70">
            <w:pPr>
              <w:widowControl/>
              <w:jc w:val="center"/>
              <w:rPr>
                <w:rStyle w:val="a7"/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22</w:t>
            </w:r>
            <w:r w:rsidR="00BB4463" w:rsidRPr="00CF3EBB">
              <w:rPr>
                <w:rFonts w:ascii="宋体" w:eastAsia="宋体" w:hAnsi="宋体" w:hint="eastAsia"/>
              </w:rPr>
              <w:t>（</w:t>
            </w:r>
            <w:bookmarkStart w:id="18" w:name="OLE_LINK8"/>
            <w:bookmarkStart w:id="19" w:name="OLE_LINK9"/>
            <w:r w:rsidR="008901F3" w:rsidRPr="00CF3EBB">
              <w:rPr>
                <w:rFonts w:ascii="宋体" w:eastAsia="宋体" w:hAnsi="宋体" w:hint="eastAsia"/>
              </w:rPr>
              <w:t>0x16</w:t>
            </w:r>
            <w:bookmarkEnd w:id="18"/>
            <w:bookmarkEnd w:id="19"/>
            <w:r w:rsidR="00BB4463" w:rsidRPr="00CF3EBB">
              <w:rPr>
                <w:rFonts w:ascii="宋体" w:eastAsia="宋体" w:hAnsi="宋体" w:hint="eastAsia"/>
              </w:rPr>
              <w:t>）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61A04B3" w14:textId="77777777" w:rsidR="00BB4463" w:rsidRPr="00CF3EBB" w:rsidRDefault="008C2623" w:rsidP="00B24B8D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心跳</w:t>
            </w:r>
          </w:p>
        </w:tc>
        <w:tc>
          <w:tcPr>
            <w:tcW w:w="1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F32F64E" w14:textId="77777777" w:rsidR="00BB4463" w:rsidRPr="00CF3EBB" w:rsidRDefault="00536169" w:rsidP="001E00B8">
            <w:pPr>
              <w:widowControl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2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11FFFC7" w14:textId="77777777" w:rsidR="00BB4463" w:rsidRPr="00CF3EBB" w:rsidRDefault="001D51C9" w:rsidP="00B24B8D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MeBox</w:t>
            </w:r>
            <w:r w:rsidR="008C2623"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发送，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终端设备</w:t>
            </w:r>
            <w:r w:rsidR="008C2623"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响应</w:t>
            </w:r>
          </w:p>
        </w:tc>
      </w:tr>
      <w:tr w:rsidR="00F40864" w:rsidRPr="00CF3EBB" w14:paraId="0191A500" w14:textId="77777777" w:rsidTr="00BB5BB1">
        <w:trPr>
          <w:trHeight w:val="439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1881C81" w14:textId="77777777" w:rsidR="00F40864" w:rsidRPr="00CF3EBB" w:rsidRDefault="00F40864" w:rsidP="00831A70">
            <w:pPr>
              <w:widowControl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01（</w:t>
            </w:r>
            <w:bookmarkStart w:id="20" w:name="OLE_LINK10"/>
            <w:bookmarkStart w:id="21" w:name="OLE_LINK11"/>
            <w:r w:rsidRPr="00CF3EBB">
              <w:rPr>
                <w:rFonts w:ascii="宋体" w:eastAsia="宋体" w:hAnsi="宋体" w:hint="eastAsia"/>
              </w:rPr>
              <w:t>0x01</w:t>
            </w:r>
            <w:bookmarkEnd w:id="20"/>
            <w:bookmarkEnd w:id="21"/>
            <w:r w:rsidRPr="00CF3EBB">
              <w:rPr>
                <w:rFonts w:ascii="宋体" w:eastAsia="宋体" w:hAnsi="宋体" w:hint="eastAsia"/>
              </w:rPr>
              <w:t>）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DBA7023" w14:textId="77777777" w:rsidR="00F40864" w:rsidRPr="00CF3EBB" w:rsidRDefault="00F40864" w:rsidP="00B24B8D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获取设备信息</w:t>
            </w:r>
          </w:p>
        </w:tc>
        <w:tc>
          <w:tcPr>
            <w:tcW w:w="1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46C9826" w14:textId="77777777" w:rsidR="00F40864" w:rsidRPr="00CF3EBB" w:rsidRDefault="00F40864" w:rsidP="001E00B8">
            <w:pPr>
              <w:widowControl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2276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515D4CE" w14:textId="77777777" w:rsidR="00F40864" w:rsidRPr="00CF3EBB" w:rsidRDefault="00F40864" w:rsidP="00B24B8D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包括固件，型号，SN等固有信息</w:t>
            </w:r>
          </w:p>
        </w:tc>
      </w:tr>
      <w:tr w:rsidR="00F40864" w:rsidRPr="00CF3EBB" w14:paraId="0C476001" w14:textId="77777777" w:rsidTr="00C62E04">
        <w:trPr>
          <w:trHeight w:val="439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B73B363" w14:textId="77777777" w:rsidR="00F40864" w:rsidRPr="00CF3EBB" w:rsidRDefault="00F40864" w:rsidP="00831A70">
            <w:pPr>
              <w:widowControl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02（</w:t>
            </w:r>
            <w:bookmarkStart w:id="22" w:name="OLE_LINK12"/>
            <w:bookmarkStart w:id="23" w:name="OLE_LINK13"/>
            <w:r w:rsidRPr="00CF3EBB">
              <w:rPr>
                <w:rFonts w:ascii="宋体" w:eastAsia="宋体" w:hAnsi="宋体" w:hint="eastAsia"/>
              </w:rPr>
              <w:t>0x02</w:t>
            </w:r>
            <w:bookmarkEnd w:id="22"/>
            <w:bookmarkEnd w:id="23"/>
            <w:r w:rsidRPr="00CF3EBB">
              <w:rPr>
                <w:rFonts w:ascii="宋体" w:eastAsia="宋体" w:hAnsi="宋体" w:hint="eastAsia"/>
              </w:rPr>
              <w:t>）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0B5B442" w14:textId="77777777" w:rsidR="00F40864" w:rsidRPr="00CF3EBB" w:rsidRDefault="00F40864" w:rsidP="00B24B8D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设置设备信息</w:t>
            </w:r>
          </w:p>
        </w:tc>
        <w:tc>
          <w:tcPr>
            <w:tcW w:w="1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5D11E5E" w14:textId="77777777" w:rsidR="00F40864" w:rsidRPr="00CF3EBB" w:rsidRDefault="00F40864" w:rsidP="001E00B8">
            <w:pPr>
              <w:widowControl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227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286E68D" w14:textId="77777777" w:rsidR="00F40864" w:rsidRPr="00CF3EBB" w:rsidRDefault="00F40864" w:rsidP="00B24B8D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</w:p>
        </w:tc>
      </w:tr>
      <w:tr w:rsidR="000B069C" w:rsidRPr="00CF3EBB" w14:paraId="3418619D" w14:textId="77777777" w:rsidTr="00C62E04">
        <w:trPr>
          <w:trHeight w:val="439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93AC35C" w14:textId="77777777" w:rsidR="000B069C" w:rsidRPr="00CF3EBB" w:rsidRDefault="000B069C" w:rsidP="00831A70">
            <w:pPr>
              <w:widowControl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03（</w:t>
            </w:r>
            <w:bookmarkStart w:id="24" w:name="OLE_LINK14"/>
            <w:bookmarkStart w:id="25" w:name="OLE_LINK15"/>
            <w:r w:rsidRPr="00CF3EBB">
              <w:rPr>
                <w:rFonts w:ascii="宋体" w:eastAsia="宋体" w:hAnsi="宋体" w:hint="eastAsia"/>
              </w:rPr>
              <w:t>0x03</w:t>
            </w:r>
            <w:bookmarkEnd w:id="24"/>
            <w:bookmarkEnd w:id="25"/>
            <w:r w:rsidRPr="00CF3EBB">
              <w:rPr>
                <w:rFonts w:ascii="宋体" w:eastAsia="宋体" w:hAnsi="宋体" w:hint="eastAsia"/>
              </w:rPr>
              <w:t>）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E656559" w14:textId="77777777" w:rsidR="000B069C" w:rsidRPr="00CF3EBB" w:rsidRDefault="000B069C" w:rsidP="00B24B8D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获取设备数据</w:t>
            </w:r>
          </w:p>
        </w:tc>
        <w:tc>
          <w:tcPr>
            <w:tcW w:w="1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2EDD61F" w14:textId="77777777" w:rsidR="000B069C" w:rsidRPr="00CF3EBB" w:rsidRDefault="000B069C" w:rsidP="001E00B8">
            <w:pPr>
              <w:widowControl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2276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93C29B2" w14:textId="77777777" w:rsidR="000B069C" w:rsidRPr="00CF3EBB" w:rsidRDefault="000B069C" w:rsidP="00B24B8D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包括</w:t>
            </w:r>
            <w:r w:rsidR="001D7FAC"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锁定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状态 ，模式，定时</w:t>
            </w:r>
            <w:r w:rsidR="005C65BE"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、温度、工作状态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等</w:t>
            </w:r>
          </w:p>
        </w:tc>
      </w:tr>
      <w:tr w:rsidR="000B069C" w:rsidRPr="00CF3EBB" w14:paraId="04DDB7C9" w14:textId="77777777" w:rsidTr="00C62E04">
        <w:trPr>
          <w:trHeight w:val="439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665969C" w14:textId="77777777" w:rsidR="000B069C" w:rsidRPr="00CF3EBB" w:rsidRDefault="000B069C" w:rsidP="00831A70">
            <w:pPr>
              <w:widowControl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04（</w:t>
            </w:r>
            <w:bookmarkStart w:id="26" w:name="OLE_LINK1"/>
            <w:bookmarkStart w:id="27" w:name="OLE_LINK2"/>
            <w:r w:rsidRPr="00CF3EBB">
              <w:rPr>
                <w:rFonts w:ascii="宋体" w:eastAsia="宋体" w:hAnsi="宋体" w:hint="eastAsia"/>
              </w:rPr>
              <w:t>0x04</w:t>
            </w:r>
            <w:bookmarkEnd w:id="26"/>
            <w:bookmarkEnd w:id="27"/>
            <w:r w:rsidRPr="00CF3EBB">
              <w:rPr>
                <w:rFonts w:ascii="宋体" w:eastAsia="宋体" w:hAnsi="宋体" w:hint="eastAsia"/>
              </w:rPr>
              <w:t>）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24F9898" w14:textId="77777777" w:rsidR="000B069C" w:rsidRPr="00CF3EBB" w:rsidRDefault="000B069C" w:rsidP="00B24B8D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设置设备数据</w:t>
            </w:r>
          </w:p>
        </w:tc>
        <w:tc>
          <w:tcPr>
            <w:tcW w:w="1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29DC25A" w14:textId="77777777" w:rsidR="000B069C" w:rsidRPr="00CF3EBB" w:rsidRDefault="000B069C" w:rsidP="001E00B8">
            <w:pPr>
              <w:widowControl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2276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935ED4E" w14:textId="77777777" w:rsidR="000B069C" w:rsidRPr="00CF3EBB" w:rsidRDefault="000B069C" w:rsidP="00B24B8D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</w:p>
        </w:tc>
      </w:tr>
      <w:tr w:rsidR="000B069C" w:rsidRPr="00CF3EBB" w14:paraId="3DD0F0F0" w14:textId="77777777" w:rsidTr="00BB5BB1">
        <w:trPr>
          <w:trHeight w:val="439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8E04374" w14:textId="77777777" w:rsidR="000B069C" w:rsidRPr="00CF3EBB" w:rsidRDefault="000B069C" w:rsidP="00831A70">
            <w:pPr>
              <w:widowControl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05（</w:t>
            </w:r>
            <w:bookmarkStart w:id="28" w:name="OLE_LINK16"/>
            <w:bookmarkStart w:id="29" w:name="OLE_LINK17"/>
            <w:r w:rsidRPr="00CF3EBB">
              <w:rPr>
                <w:rFonts w:ascii="宋体" w:eastAsia="宋体" w:hAnsi="宋体" w:hint="eastAsia"/>
              </w:rPr>
              <w:t>0x05</w:t>
            </w:r>
            <w:bookmarkEnd w:id="28"/>
            <w:bookmarkEnd w:id="29"/>
            <w:r w:rsidRPr="00CF3EBB">
              <w:rPr>
                <w:rFonts w:ascii="宋体" w:eastAsia="宋体" w:hAnsi="宋体" w:hint="eastAsia"/>
              </w:rPr>
              <w:t>）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E88A423" w14:textId="77777777" w:rsidR="000B069C" w:rsidRPr="00CF3EBB" w:rsidRDefault="000B069C" w:rsidP="00B24B8D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获取设备配置信息</w:t>
            </w:r>
          </w:p>
        </w:tc>
        <w:tc>
          <w:tcPr>
            <w:tcW w:w="1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B0DBB3E" w14:textId="77777777" w:rsidR="000B069C" w:rsidRPr="00CF3EBB" w:rsidRDefault="000B069C" w:rsidP="001E00B8">
            <w:pPr>
              <w:widowControl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2276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8D4FBEA" w14:textId="77777777" w:rsidR="000B069C" w:rsidRPr="00CF3EBB" w:rsidRDefault="008F5186" w:rsidP="00B24B8D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包括限温值，回温差，LCD亮度</w:t>
            </w:r>
            <w:r w:rsidR="00666E65"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，时间时区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等</w:t>
            </w:r>
          </w:p>
        </w:tc>
      </w:tr>
      <w:tr w:rsidR="000B069C" w:rsidRPr="00CF3EBB" w14:paraId="674F8BFB" w14:textId="77777777" w:rsidTr="00C62E04">
        <w:trPr>
          <w:trHeight w:val="439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3B7F21E" w14:textId="77777777" w:rsidR="000B069C" w:rsidRPr="00CF3EBB" w:rsidRDefault="000B069C" w:rsidP="00831A70">
            <w:pPr>
              <w:widowControl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06（</w:t>
            </w:r>
            <w:bookmarkStart w:id="30" w:name="OLE_LINK18"/>
            <w:bookmarkStart w:id="31" w:name="OLE_LINK19"/>
            <w:r w:rsidRPr="00CF3EBB">
              <w:rPr>
                <w:rFonts w:ascii="宋体" w:eastAsia="宋体" w:hAnsi="宋体" w:hint="eastAsia"/>
              </w:rPr>
              <w:t>0x06</w:t>
            </w:r>
            <w:bookmarkEnd w:id="30"/>
            <w:bookmarkEnd w:id="31"/>
            <w:r w:rsidRPr="00CF3EBB">
              <w:rPr>
                <w:rFonts w:ascii="宋体" w:eastAsia="宋体" w:hAnsi="宋体" w:hint="eastAsia"/>
              </w:rPr>
              <w:t>）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2D034F4" w14:textId="77777777" w:rsidR="000B069C" w:rsidRPr="00CF3EBB" w:rsidRDefault="000B069C" w:rsidP="00B24B8D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设置设备配置信息</w:t>
            </w:r>
          </w:p>
        </w:tc>
        <w:tc>
          <w:tcPr>
            <w:tcW w:w="1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88C3620" w14:textId="77777777" w:rsidR="000B069C" w:rsidRPr="00CF3EBB" w:rsidRDefault="000B069C" w:rsidP="001E00B8">
            <w:pPr>
              <w:widowControl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2276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6056064" w14:textId="77777777" w:rsidR="000B069C" w:rsidRPr="00CF3EBB" w:rsidRDefault="000B069C" w:rsidP="00B24B8D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</w:p>
        </w:tc>
      </w:tr>
      <w:tr w:rsidR="00532C96" w:rsidRPr="00CF3EBB" w14:paraId="6BD0DE44" w14:textId="77777777" w:rsidTr="00BB5BB1">
        <w:trPr>
          <w:trHeight w:val="439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1BA0A1A" w14:textId="77777777" w:rsidR="00532C96" w:rsidRPr="00CF3EBB" w:rsidRDefault="00D12E1B" w:rsidP="00831A70">
            <w:pPr>
              <w:widowControl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16</w:t>
            </w:r>
            <w:r w:rsidR="00536169" w:rsidRPr="00CF3EBB">
              <w:rPr>
                <w:rFonts w:ascii="宋体" w:eastAsia="宋体" w:hAnsi="宋体" w:hint="eastAsia"/>
              </w:rPr>
              <w:t>（</w:t>
            </w:r>
            <w:bookmarkStart w:id="32" w:name="OLE_LINK20"/>
            <w:bookmarkStart w:id="33" w:name="OLE_LINK21"/>
            <w:r w:rsidR="00536169" w:rsidRPr="00CF3EBB">
              <w:rPr>
                <w:rFonts w:ascii="宋体" w:eastAsia="宋体" w:hAnsi="宋体" w:hint="eastAsia"/>
              </w:rPr>
              <w:t>0x</w:t>
            </w:r>
            <w:r w:rsidR="00666E65" w:rsidRPr="00CF3EBB">
              <w:rPr>
                <w:rFonts w:ascii="宋体" w:eastAsia="宋体" w:hAnsi="宋体" w:hint="eastAsia"/>
              </w:rPr>
              <w:t>10</w:t>
            </w:r>
            <w:bookmarkEnd w:id="32"/>
            <w:bookmarkEnd w:id="33"/>
            <w:r w:rsidR="00536169" w:rsidRPr="00CF3EBB">
              <w:rPr>
                <w:rFonts w:ascii="宋体" w:eastAsia="宋体" w:hAnsi="宋体" w:hint="eastAsia"/>
              </w:rPr>
              <w:t>）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9227332" w14:textId="77777777" w:rsidR="00532C96" w:rsidRPr="00CF3EBB" w:rsidRDefault="00D12E1B" w:rsidP="00B24B8D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设备主动上报</w:t>
            </w:r>
          </w:p>
        </w:tc>
        <w:tc>
          <w:tcPr>
            <w:tcW w:w="1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9AA0070" w14:textId="77777777" w:rsidR="00532C96" w:rsidRPr="00CF3EBB" w:rsidRDefault="00FB2FF4" w:rsidP="001E00B8">
            <w:pPr>
              <w:widowControl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2276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9DF6FCC" w14:textId="77777777" w:rsidR="00532C96" w:rsidRPr="00CF3EBB" w:rsidRDefault="00FB2FF4" w:rsidP="00B24B8D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包括温度，状态，模式</w:t>
            </w:r>
            <w:r w:rsidR="00DB65A2"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、异常、工作状态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等</w:t>
            </w:r>
          </w:p>
        </w:tc>
      </w:tr>
    </w:tbl>
    <w:p w14:paraId="46EBCBE4" w14:textId="77777777" w:rsidR="00783243" w:rsidRPr="00CF3EBB" w:rsidRDefault="00783243" w:rsidP="004A6B7C">
      <w:pPr>
        <w:pStyle w:val="a5"/>
        <w:ind w:left="420" w:firstLineChars="0" w:firstLine="0"/>
        <w:rPr>
          <w:rFonts w:ascii="宋体" w:eastAsia="宋体" w:hAnsi="宋体"/>
        </w:rPr>
      </w:pPr>
    </w:p>
    <w:p w14:paraId="5EF9C6F6" w14:textId="77777777" w:rsidR="00783243" w:rsidRPr="00CF3EBB" w:rsidRDefault="009F636A" w:rsidP="00783243">
      <w:pPr>
        <w:pStyle w:val="2"/>
        <w:rPr>
          <w:rFonts w:ascii="宋体" w:eastAsia="宋体" w:hAnsi="宋体"/>
        </w:rPr>
      </w:pPr>
      <w:bookmarkStart w:id="34" w:name="_Toc461318357"/>
      <w:bookmarkStart w:id="35" w:name="_Toc461318573"/>
      <w:bookmarkStart w:id="36" w:name="_Toc461318809"/>
      <w:bookmarkStart w:id="37" w:name="_Toc471996114"/>
      <w:r w:rsidRPr="00CF3EBB">
        <w:rPr>
          <w:rFonts w:ascii="宋体" w:eastAsia="宋体" w:hAnsi="宋体" w:hint="eastAsia"/>
        </w:rPr>
        <w:t>通用</w:t>
      </w:r>
      <w:r w:rsidR="00783243" w:rsidRPr="00CF3EBB">
        <w:rPr>
          <w:rFonts w:ascii="宋体" w:eastAsia="宋体" w:hAnsi="宋体" w:hint="eastAsia"/>
        </w:rPr>
        <w:t>状态码</w:t>
      </w:r>
      <w:bookmarkEnd w:id="34"/>
      <w:bookmarkEnd w:id="35"/>
      <w:bookmarkEnd w:id="36"/>
      <w:bookmarkEnd w:id="37"/>
    </w:p>
    <w:p w14:paraId="2F52C31B" w14:textId="77777777" w:rsidR="00783243" w:rsidRPr="00CF3EBB" w:rsidRDefault="00783243" w:rsidP="00BF4BA8">
      <w:pPr>
        <w:pStyle w:val="a8"/>
        <w:ind w:leftChars="29" w:left="61" w:firstLine="359"/>
        <w:rPr>
          <w:rFonts w:ascii="宋体" w:hAnsi="宋体"/>
        </w:rPr>
      </w:pPr>
      <w:r w:rsidRPr="00CF3EBB">
        <w:rPr>
          <w:rFonts w:ascii="宋体" w:hAnsi="宋体" w:hint="eastAsia"/>
        </w:rPr>
        <w:t>本协议使用到的</w:t>
      </w:r>
      <w:r w:rsidR="00853D23" w:rsidRPr="00CF3EBB">
        <w:rPr>
          <w:rFonts w:ascii="宋体" w:hAnsi="宋体" w:hint="eastAsia"/>
        </w:rPr>
        <w:t>ACK</w:t>
      </w:r>
      <w:r w:rsidRPr="00CF3EBB">
        <w:rPr>
          <w:rFonts w:ascii="宋体" w:hAnsi="宋体" w:hint="eastAsia"/>
        </w:rPr>
        <w:t>功能码如下表所示。</w:t>
      </w:r>
      <w:r w:rsidR="00B921A4" w:rsidRPr="00CF3EBB">
        <w:rPr>
          <w:rFonts w:ascii="宋体" w:hAnsi="宋体" w:hint="eastAsia"/>
        </w:rPr>
        <w:t>任何指令通讯校验错误直接返回ACK.</w:t>
      </w:r>
    </w:p>
    <w:p w14:paraId="1513A054" w14:textId="77777777" w:rsidR="00D15F00" w:rsidRPr="00CF3EBB" w:rsidRDefault="00C9587C" w:rsidP="00AC29EE">
      <w:pPr>
        <w:pStyle w:val="3"/>
        <w:rPr>
          <w:rFonts w:ascii="宋体" w:eastAsia="宋体" w:hAnsi="宋体"/>
        </w:rPr>
      </w:pPr>
      <w:bookmarkStart w:id="38" w:name="_Toc471996115"/>
      <w:r w:rsidRPr="00CF3EBB">
        <w:rPr>
          <w:rFonts w:ascii="宋体" w:eastAsia="宋体" w:hAnsi="宋体"/>
        </w:rPr>
        <w:t>3.1</w:t>
      </w:r>
      <w:r w:rsidRPr="00CF3EBB">
        <w:rPr>
          <w:rFonts w:ascii="宋体" w:eastAsia="宋体" w:hAnsi="宋体"/>
        </w:rPr>
        <w:tab/>
      </w:r>
      <w:r w:rsidR="00D15F00" w:rsidRPr="00CF3EBB">
        <w:rPr>
          <w:rFonts w:ascii="宋体" w:eastAsia="宋体" w:hAnsi="宋体" w:hint="eastAsia"/>
        </w:rPr>
        <w:t>ACK信息格式</w:t>
      </w:r>
      <w:bookmarkEnd w:id="38"/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636"/>
        <w:gridCol w:w="649"/>
        <w:gridCol w:w="851"/>
        <w:gridCol w:w="1134"/>
        <w:gridCol w:w="1134"/>
        <w:gridCol w:w="1134"/>
        <w:gridCol w:w="708"/>
        <w:gridCol w:w="851"/>
        <w:gridCol w:w="1139"/>
      </w:tblGrid>
      <w:tr w:rsidR="00B649B1" w:rsidRPr="00CF3EBB" w14:paraId="1E7BDE8B" w14:textId="77777777" w:rsidTr="00FF434D">
        <w:tc>
          <w:tcPr>
            <w:tcW w:w="8227" w:type="dxa"/>
            <w:gridSpan w:val="9"/>
            <w:shd w:val="clear" w:color="auto" w:fill="A6A6A6" w:themeFill="background1" w:themeFillShade="A6"/>
          </w:tcPr>
          <w:p w14:paraId="2CFA6EDD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报文头</w:t>
            </w:r>
          </w:p>
        </w:tc>
      </w:tr>
      <w:tr w:rsidR="00B649B1" w:rsidRPr="00CF3EBB" w14:paraId="7FDC1D50" w14:textId="77777777" w:rsidTr="00906153">
        <w:tc>
          <w:tcPr>
            <w:tcW w:w="1276" w:type="dxa"/>
            <w:gridSpan w:val="2"/>
            <w:shd w:val="clear" w:color="auto" w:fill="A6A6A6" w:themeFill="background1" w:themeFillShade="A6"/>
          </w:tcPr>
          <w:p w14:paraId="11152E33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协议标识</w:t>
            </w:r>
          </w:p>
          <w:p w14:paraId="749A1ABD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(2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5700B80C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帧编号</w:t>
            </w:r>
          </w:p>
          <w:p w14:paraId="51A19A12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(1)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3FA08C17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协议版本(1)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0D2B293F" w14:textId="77777777" w:rsidR="00B649B1" w:rsidRPr="00CF3EBB" w:rsidRDefault="00B649B1" w:rsidP="009A7808">
            <w:pPr>
              <w:pStyle w:val="a5"/>
              <w:ind w:left="315" w:hangingChars="150" w:hanging="315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报文类型(</w:t>
            </w:r>
            <w:r w:rsidRPr="00CF3EBB">
              <w:rPr>
                <w:rFonts w:ascii="宋体" w:eastAsia="宋体" w:hAnsi="宋体"/>
              </w:rPr>
              <w:t>1</w:t>
            </w:r>
            <w:r w:rsidRPr="00CF3EBB">
              <w:rPr>
                <w:rFonts w:ascii="宋体" w:eastAsia="宋体" w:hAnsi="宋体" w:hint="eastAsia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4BDA1606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设备代码(2)</w:t>
            </w:r>
          </w:p>
        </w:tc>
        <w:tc>
          <w:tcPr>
            <w:tcW w:w="708" w:type="dxa"/>
            <w:tcBorders>
              <w:top w:val="single" w:sz="4" w:space="0" w:color="auto"/>
            </w:tcBorders>
            <w:shd w:val="clear" w:color="auto" w:fill="A6A6A6" w:themeFill="background1" w:themeFillShade="A6"/>
          </w:tcPr>
          <w:p w14:paraId="088BD09B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地址</w:t>
            </w:r>
          </w:p>
          <w:p w14:paraId="76CE776A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(4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69C804AF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功能码</w:t>
            </w:r>
          </w:p>
          <w:p w14:paraId="39688C0F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(1)</w:t>
            </w:r>
          </w:p>
        </w:tc>
        <w:tc>
          <w:tcPr>
            <w:tcW w:w="1139" w:type="dxa"/>
            <w:shd w:val="clear" w:color="auto" w:fill="A6A6A6" w:themeFill="background1" w:themeFillShade="A6"/>
          </w:tcPr>
          <w:p w14:paraId="7AD1F728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数据长度</w:t>
            </w:r>
          </w:p>
          <w:p w14:paraId="6403C652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(2)</w:t>
            </w:r>
          </w:p>
        </w:tc>
      </w:tr>
      <w:tr w:rsidR="00B649B1" w:rsidRPr="00CF3EBB" w14:paraId="4E58E9F3" w14:textId="77777777" w:rsidTr="00906153">
        <w:tc>
          <w:tcPr>
            <w:tcW w:w="627" w:type="dxa"/>
            <w:shd w:val="clear" w:color="auto" w:fill="A6A6A6" w:themeFill="background1" w:themeFillShade="A6"/>
          </w:tcPr>
          <w:p w14:paraId="3A5D8AFC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0x54</w:t>
            </w:r>
          </w:p>
        </w:tc>
        <w:tc>
          <w:tcPr>
            <w:tcW w:w="649" w:type="dxa"/>
            <w:shd w:val="clear" w:color="auto" w:fill="A6A6A6" w:themeFill="background1" w:themeFillShade="A6"/>
          </w:tcPr>
          <w:p w14:paraId="31A9C861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0x69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5978FB1E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通讯</w:t>
            </w:r>
          </w:p>
          <w:p w14:paraId="11468B7D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编号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5A61E8DD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0x0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792F57CC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2848346F" w14:textId="77777777" w:rsidR="00B649B1" w:rsidRPr="00CF3EBB" w:rsidRDefault="00B649B1" w:rsidP="009A7808">
            <w:pPr>
              <w:pStyle w:val="a5"/>
              <w:ind w:firstLineChars="0" w:firstLine="0"/>
              <w:jc w:val="left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终端代码</w:t>
            </w:r>
          </w:p>
        </w:tc>
        <w:tc>
          <w:tcPr>
            <w:tcW w:w="708" w:type="dxa"/>
            <w:shd w:val="clear" w:color="auto" w:fill="A6A6A6" w:themeFill="background1" w:themeFillShade="A6"/>
          </w:tcPr>
          <w:p w14:paraId="75103B98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设备地址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0ACB3C0B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指令</w:t>
            </w:r>
          </w:p>
          <w:p w14:paraId="31CB355C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代码</w:t>
            </w:r>
          </w:p>
        </w:tc>
        <w:tc>
          <w:tcPr>
            <w:tcW w:w="1139" w:type="dxa"/>
            <w:shd w:val="clear" w:color="auto" w:fill="A6A6A6" w:themeFill="background1" w:themeFillShade="A6"/>
          </w:tcPr>
          <w:p w14:paraId="5BCAC936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数据区</w:t>
            </w:r>
          </w:p>
          <w:p w14:paraId="0D95FEB4" w14:textId="77777777" w:rsidR="00B649B1" w:rsidRPr="00CF3EBB" w:rsidRDefault="00B649B1" w:rsidP="009A7808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长度</w:t>
            </w:r>
          </w:p>
        </w:tc>
      </w:tr>
    </w:tbl>
    <w:p w14:paraId="4413EFB6" w14:textId="77777777" w:rsidR="00B649B1" w:rsidRPr="00CF3EBB" w:rsidRDefault="00B649B1" w:rsidP="00906153">
      <w:pPr>
        <w:pStyle w:val="a8"/>
        <w:ind w:left="0"/>
        <w:rPr>
          <w:rFonts w:ascii="宋体" w:hAnsi="宋体"/>
        </w:rPr>
      </w:pPr>
    </w:p>
    <w:tbl>
      <w:tblPr>
        <w:tblW w:w="8222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222"/>
      </w:tblGrid>
      <w:tr w:rsidR="002E37F5" w:rsidRPr="00CF3EBB" w14:paraId="682821CE" w14:textId="77777777" w:rsidTr="00F92137">
        <w:trPr>
          <w:trHeight w:val="391"/>
        </w:trPr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4BDFEA30" w14:textId="77777777" w:rsidR="002E37F5" w:rsidRPr="00CF3EBB" w:rsidRDefault="002E37F5" w:rsidP="00316503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数据区</w:t>
            </w:r>
          </w:p>
        </w:tc>
      </w:tr>
      <w:tr w:rsidR="002E37F5" w:rsidRPr="00CF3EBB" w14:paraId="016ABAAA" w14:textId="77777777" w:rsidTr="00F92137">
        <w:trPr>
          <w:trHeight w:val="230"/>
        </w:trPr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6A5CB07" w14:textId="77777777" w:rsidR="002E37F5" w:rsidRPr="00CF3EBB" w:rsidRDefault="002E37F5" w:rsidP="00316503">
            <w:pPr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kern w:val="0"/>
                <w:sz w:val="24"/>
              </w:rPr>
              <w:lastRenderedPageBreak/>
              <w:t>状态代码</w:t>
            </w:r>
          </w:p>
        </w:tc>
      </w:tr>
      <w:tr w:rsidR="002E37F5" w:rsidRPr="00CF3EBB" w14:paraId="52E539C5" w14:textId="77777777" w:rsidTr="00F92137">
        <w:trPr>
          <w:trHeight w:val="248"/>
        </w:trPr>
        <w:tc>
          <w:tcPr>
            <w:tcW w:w="82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687CD8B" w14:textId="77777777" w:rsidR="002E37F5" w:rsidRPr="00CF3EBB" w:rsidRDefault="002E37F5" w:rsidP="00316503">
            <w:pPr>
              <w:widowControl/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z w:val="18"/>
                <w:szCs w:val="18"/>
              </w:rPr>
              <w:t>1字节,见下表</w:t>
            </w:r>
          </w:p>
        </w:tc>
      </w:tr>
    </w:tbl>
    <w:p w14:paraId="3EE60BB7" w14:textId="77777777" w:rsidR="00D15F00" w:rsidRPr="00CF3EBB" w:rsidRDefault="00C9587C" w:rsidP="00C9587C">
      <w:pPr>
        <w:pStyle w:val="3"/>
        <w:rPr>
          <w:rFonts w:ascii="宋体" w:eastAsia="宋体" w:hAnsi="宋体"/>
        </w:rPr>
      </w:pPr>
      <w:bookmarkStart w:id="39" w:name="_3.2_通用状态码"/>
      <w:bookmarkStart w:id="40" w:name="_Toc471996116"/>
      <w:bookmarkEnd w:id="39"/>
      <w:r w:rsidRPr="00CF3EBB">
        <w:rPr>
          <w:rFonts w:ascii="宋体" w:eastAsia="宋体" w:hAnsi="宋体" w:hint="eastAsia"/>
        </w:rPr>
        <w:t>3</w:t>
      </w:r>
      <w:r w:rsidRPr="00CF3EBB">
        <w:rPr>
          <w:rFonts w:ascii="宋体" w:eastAsia="宋体" w:hAnsi="宋体"/>
        </w:rPr>
        <w:t>.2</w:t>
      </w:r>
      <w:r w:rsidRPr="00CF3EBB">
        <w:rPr>
          <w:rFonts w:ascii="宋体" w:eastAsia="宋体" w:hAnsi="宋体"/>
        </w:rPr>
        <w:tab/>
      </w:r>
      <w:r w:rsidRPr="00CF3EBB">
        <w:rPr>
          <w:rFonts w:ascii="宋体" w:eastAsia="宋体" w:hAnsi="宋体" w:hint="eastAsia"/>
        </w:rPr>
        <w:t>通用</w:t>
      </w:r>
      <w:r w:rsidRPr="00CF3EBB">
        <w:rPr>
          <w:rFonts w:ascii="宋体" w:eastAsia="宋体" w:hAnsi="宋体"/>
        </w:rPr>
        <w:t>状态</w:t>
      </w:r>
      <w:r w:rsidRPr="00CF3EBB">
        <w:rPr>
          <w:rFonts w:ascii="宋体" w:eastAsia="宋体" w:hAnsi="宋体" w:hint="eastAsia"/>
        </w:rPr>
        <w:t>码</w:t>
      </w:r>
      <w:bookmarkEnd w:id="40"/>
    </w:p>
    <w:tbl>
      <w:tblPr>
        <w:tblW w:w="0" w:type="auto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82"/>
        <w:gridCol w:w="3054"/>
        <w:gridCol w:w="1381"/>
        <w:gridCol w:w="2205"/>
      </w:tblGrid>
      <w:tr w:rsidR="00783243" w:rsidRPr="00CF3EBB" w14:paraId="07B2E824" w14:textId="77777777" w:rsidTr="00736AA4">
        <w:trPr>
          <w:trHeight w:val="439"/>
        </w:trPr>
        <w:tc>
          <w:tcPr>
            <w:tcW w:w="1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1A5C3A75" w14:textId="77777777" w:rsidR="00783243" w:rsidRPr="00CF3EBB" w:rsidRDefault="00783243" w:rsidP="00B24B8D">
            <w:pPr>
              <w:widowControl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状态码</w:t>
            </w:r>
          </w:p>
        </w:tc>
        <w:tc>
          <w:tcPr>
            <w:tcW w:w="30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5F3B5F36" w14:textId="77777777" w:rsidR="00783243" w:rsidRPr="00CF3EBB" w:rsidRDefault="00783243" w:rsidP="00B24B8D">
            <w:pPr>
              <w:widowControl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功能说明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03C08A1D" w14:textId="77777777" w:rsidR="00783243" w:rsidRPr="00CF3EBB" w:rsidRDefault="00783243" w:rsidP="00E66735">
            <w:pPr>
              <w:widowControl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支持的</w:t>
            </w:r>
            <w:r w:rsidR="00E66735"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终端设备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0C7F38CE" w14:textId="77777777" w:rsidR="00783243" w:rsidRPr="00CF3EBB" w:rsidRDefault="00783243" w:rsidP="00B24B8D">
            <w:pPr>
              <w:widowControl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备注</w:t>
            </w:r>
          </w:p>
        </w:tc>
      </w:tr>
      <w:tr w:rsidR="00783243" w:rsidRPr="00CF3EBB" w14:paraId="40DC0CC8" w14:textId="77777777" w:rsidTr="00736AA4">
        <w:trPr>
          <w:trHeight w:val="439"/>
        </w:trPr>
        <w:tc>
          <w:tcPr>
            <w:tcW w:w="1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580747B" w14:textId="77777777" w:rsidR="00783243" w:rsidRPr="00CF3EBB" w:rsidRDefault="008E21A5" w:rsidP="00853D23">
            <w:pPr>
              <w:widowControl/>
              <w:rPr>
                <w:rStyle w:val="a7"/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48</w:t>
            </w:r>
            <w:r w:rsidR="00853D23" w:rsidRPr="00CF3EBB">
              <w:rPr>
                <w:rFonts w:ascii="宋体" w:eastAsia="宋体" w:hAnsi="宋体" w:hint="eastAsia"/>
              </w:rPr>
              <w:t>(</w:t>
            </w:r>
            <w:r w:rsidR="00783243" w:rsidRPr="00CF3EBB">
              <w:rPr>
                <w:rFonts w:ascii="宋体" w:eastAsia="宋体" w:hAnsi="宋体" w:hint="eastAsia"/>
              </w:rPr>
              <w:t>0x</w:t>
            </w:r>
            <w:r w:rsidRPr="00CF3EBB">
              <w:rPr>
                <w:rFonts w:ascii="宋体" w:eastAsia="宋体" w:hAnsi="宋体" w:hint="eastAsia"/>
              </w:rPr>
              <w:t>3</w:t>
            </w:r>
            <w:r w:rsidR="00BE3600" w:rsidRPr="00CF3EBB">
              <w:rPr>
                <w:rFonts w:ascii="宋体" w:eastAsia="宋体" w:hAnsi="宋体" w:hint="eastAsia"/>
              </w:rPr>
              <w:t>0</w:t>
            </w:r>
            <w:r w:rsidR="00853D23" w:rsidRPr="00CF3EBB">
              <w:rPr>
                <w:rFonts w:ascii="宋体" w:eastAsia="宋体" w:hAnsi="宋体" w:hint="eastAsia"/>
              </w:rPr>
              <w:t>)</w:t>
            </w:r>
          </w:p>
        </w:tc>
        <w:tc>
          <w:tcPr>
            <w:tcW w:w="30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C0196DB" w14:textId="77777777" w:rsidR="00783243" w:rsidRPr="00CF3EBB" w:rsidRDefault="00BE3600" w:rsidP="00B24B8D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成功</w:t>
            </w:r>
            <w:r w:rsidR="00590D0A"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(OK)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4053948" w14:textId="77777777" w:rsidR="00783243" w:rsidRPr="00CF3EBB" w:rsidRDefault="00711FD6" w:rsidP="00B16F2A">
            <w:pPr>
              <w:widowControl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2205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7736450" w14:textId="77777777" w:rsidR="00783243" w:rsidRPr="00CF3EBB" w:rsidRDefault="00783243" w:rsidP="00B24B8D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</w:p>
        </w:tc>
      </w:tr>
      <w:tr w:rsidR="00783243" w:rsidRPr="00CF3EBB" w14:paraId="381E4079" w14:textId="77777777" w:rsidTr="00736AA4">
        <w:trPr>
          <w:trHeight w:val="439"/>
        </w:trPr>
        <w:tc>
          <w:tcPr>
            <w:tcW w:w="1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4E32594" w14:textId="77777777" w:rsidR="00783243" w:rsidRPr="00CF3EBB" w:rsidRDefault="008E21A5" w:rsidP="00853D23">
            <w:pPr>
              <w:widowControl/>
              <w:rPr>
                <w:rStyle w:val="a7"/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49</w:t>
            </w:r>
            <w:r w:rsidR="00853D23" w:rsidRPr="00CF3EBB">
              <w:rPr>
                <w:rFonts w:ascii="宋体" w:eastAsia="宋体" w:hAnsi="宋体" w:hint="eastAsia"/>
              </w:rPr>
              <w:t>(</w:t>
            </w:r>
            <w:r w:rsidR="00783243" w:rsidRPr="00CF3EBB">
              <w:rPr>
                <w:rFonts w:ascii="宋体" w:eastAsia="宋体" w:hAnsi="宋体" w:hint="eastAsia"/>
              </w:rPr>
              <w:t>0x</w:t>
            </w:r>
            <w:r w:rsidRPr="00CF3EBB">
              <w:rPr>
                <w:rFonts w:ascii="宋体" w:eastAsia="宋体" w:hAnsi="宋体" w:hint="eastAsia"/>
              </w:rPr>
              <w:t>3</w:t>
            </w:r>
            <w:r w:rsidR="008170C2" w:rsidRPr="00CF3EBB">
              <w:rPr>
                <w:rFonts w:ascii="宋体" w:eastAsia="宋体" w:hAnsi="宋体" w:hint="eastAsia"/>
              </w:rPr>
              <w:t>1</w:t>
            </w:r>
            <w:r w:rsidR="00853D23" w:rsidRPr="00CF3EBB">
              <w:rPr>
                <w:rFonts w:ascii="宋体" w:eastAsia="宋体" w:hAnsi="宋体" w:hint="eastAsia"/>
              </w:rPr>
              <w:t>)</w:t>
            </w:r>
          </w:p>
        </w:tc>
        <w:tc>
          <w:tcPr>
            <w:tcW w:w="30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9257F33" w14:textId="77777777" w:rsidR="00783243" w:rsidRPr="00CF3EBB" w:rsidRDefault="008170C2" w:rsidP="00B24B8D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失败</w:t>
            </w:r>
            <w:r w:rsidR="00590D0A"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(ERROR)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E8D989A" w14:textId="77777777" w:rsidR="00783243" w:rsidRPr="00CF3EBB" w:rsidRDefault="00711FD6" w:rsidP="00B16F2A">
            <w:pPr>
              <w:widowControl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2205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92413F4" w14:textId="77777777" w:rsidR="00783243" w:rsidRPr="00CF3EBB" w:rsidRDefault="00783243" w:rsidP="00B24B8D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</w:p>
        </w:tc>
      </w:tr>
      <w:tr w:rsidR="00783243" w:rsidRPr="00CF3EBB" w14:paraId="5BBD37E5" w14:textId="77777777" w:rsidTr="00736AA4">
        <w:trPr>
          <w:trHeight w:val="439"/>
        </w:trPr>
        <w:tc>
          <w:tcPr>
            <w:tcW w:w="15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B9C2AB6" w14:textId="77777777" w:rsidR="00783243" w:rsidRPr="00CF3EBB" w:rsidRDefault="008E21A5" w:rsidP="00853D23">
            <w:pPr>
              <w:widowControl/>
              <w:rPr>
                <w:rStyle w:val="a7"/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50</w:t>
            </w:r>
            <w:r w:rsidR="00853D23" w:rsidRPr="00CF3EBB">
              <w:rPr>
                <w:rFonts w:ascii="宋体" w:eastAsia="宋体" w:hAnsi="宋体" w:hint="eastAsia"/>
              </w:rPr>
              <w:t>(</w:t>
            </w:r>
            <w:r w:rsidR="00783243" w:rsidRPr="00CF3EBB">
              <w:rPr>
                <w:rFonts w:ascii="宋体" w:eastAsia="宋体" w:hAnsi="宋体" w:hint="eastAsia"/>
              </w:rPr>
              <w:t>0x</w:t>
            </w:r>
            <w:r w:rsidRPr="00CF3EBB">
              <w:rPr>
                <w:rFonts w:ascii="宋体" w:eastAsia="宋体" w:hAnsi="宋体" w:hint="eastAsia"/>
              </w:rPr>
              <w:t>3</w:t>
            </w:r>
            <w:r w:rsidR="00600D8E" w:rsidRPr="00CF3EBB">
              <w:rPr>
                <w:rFonts w:ascii="宋体" w:eastAsia="宋体" w:hAnsi="宋体" w:hint="eastAsia"/>
              </w:rPr>
              <w:t>2</w:t>
            </w:r>
            <w:r w:rsidR="00853D23" w:rsidRPr="00CF3EBB">
              <w:rPr>
                <w:rFonts w:ascii="宋体" w:eastAsia="宋体" w:hAnsi="宋体" w:hint="eastAsia"/>
              </w:rPr>
              <w:t>)</w:t>
            </w:r>
          </w:p>
        </w:tc>
        <w:tc>
          <w:tcPr>
            <w:tcW w:w="30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11F7045" w14:textId="77777777" w:rsidR="00783243" w:rsidRPr="00CF3EBB" w:rsidRDefault="004E2C2E" w:rsidP="00B24B8D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校验错误</w:t>
            </w:r>
            <w:r w:rsidR="00590D0A"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(CheckError)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E22CD20" w14:textId="77777777" w:rsidR="00783243" w:rsidRPr="00CF3EBB" w:rsidRDefault="00711FD6" w:rsidP="00B16F2A">
            <w:pPr>
              <w:widowControl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220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8241819" w14:textId="77777777" w:rsidR="00783243" w:rsidRPr="00CF3EBB" w:rsidRDefault="00783243" w:rsidP="00B24B8D">
            <w:pPr>
              <w:widowControl/>
              <w:rPr>
                <w:rFonts w:ascii="宋体" w:eastAsia="宋体" w:hAnsi="宋体"/>
                <w:kern w:val="0"/>
                <w:sz w:val="18"/>
                <w:szCs w:val="18"/>
              </w:rPr>
            </w:pPr>
          </w:p>
        </w:tc>
      </w:tr>
    </w:tbl>
    <w:p w14:paraId="05162A9B" w14:textId="77777777" w:rsidR="00783243" w:rsidRPr="00CF3EBB" w:rsidRDefault="00783243" w:rsidP="00783243">
      <w:pPr>
        <w:ind w:left="420"/>
        <w:rPr>
          <w:rFonts w:ascii="宋体" w:eastAsia="宋体" w:hAnsi="宋体"/>
        </w:rPr>
      </w:pPr>
    </w:p>
    <w:p w14:paraId="3E6D2AB1" w14:textId="77777777" w:rsidR="00463E58" w:rsidRPr="00CF3EBB" w:rsidRDefault="00463E58" w:rsidP="00463E58">
      <w:pPr>
        <w:pStyle w:val="1"/>
        <w:rPr>
          <w:rFonts w:ascii="宋体" w:eastAsia="宋体" w:hAnsi="宋体"/>
        </w:rPr>
      </w:pPr>
      <w:bookmarkStart w:id="41" w:name="_Toc461318358"/>
      <w:bookmarkStart w:id="42" w:name="_Toc461318574"/>
      <w:bookmarkStart w:id="43" w:name="_Toc461318810"/>
      <w:bookmarkStart w:id="44" w:name="_Toc471996117"/>
      <w:r w:rsidRPr="00CF3EBB">
        <w:rPr>
          <w:rFonts w:ascii="宋体" w:eastAsia="宋体" w:hAnsi="宋体" w:hint="eastAsia"/>
        </w:rPr>
        <w:t>协议内容</w:t>
      </w:r>
      <w:bookmarkEnd w:id="41"/>
      <w:bookmarkEnd w:id="42"/>
      <w:bookmarkEnd w:id="43"/>
      <w:bookmarkEnd w:id="44"/>
    </w:p>
    <w:p w14:paraId="3E6CF02B" w14:textId="77777777" w:rsidR="00A42D09" w:rsidRPr="00CF3EBB" w:rsidRDefault="00A42D09" w:rsidP="00A42D09">
      <w:pPr>
        <w:pStyle w:val="a8"/>
        <w:rPr>
          <w:rFonts w:ascii="宋体" w:hAnsi="宋体"/>
        </w:rPr>
      </w:pPr>
      <w:bookmarkStart w:id="45" w:name="_Toc432762011"/>
      <w:r w:rsidRPr="00CF3EBB">
        <w:rPr>
          <w:rFonts w:ascii="宋体" w:hAnsi="宋体" w:hint="eastAsia"/>
        </w:rPr>
        <w:t>协议内容按各功能码详加描述。</w:t>
      </w:r>
    </w:p>
    <w:p w14:paraId="70D888FE" w14:textId="77777777" w:rsidR="00DB068C" w:rsidRDefault="00DB068C" w:rsidP="00DB068C">
      <w:pPr>
        <w:pStyle w:val="2"/>
        <w:numPr>
          <w:ilvl w:val="0"/>
          <w:numId w:val="3"/>
        </w:numPr>
      </w:pPr>
      <w:bookmarkStart w:id="46" w:name="_功能码96（0x60）——获取配置"/>
      <w:bookmarkStart w:id="47" w:name="_功能码97（0x61）——设置配置"/>
      <w:bookmarkStart w:id="48" w:name="_Toc461318359"/>
      <w:bookmarkStart w:id="49" w:name="_Toc461318575"/>
      <w:bookmarkStart w:id="50" w:name="_Toc461318811"/>
      <w:bookmarkStart w:id="51" w:name="_Toc471828465"/>
      <w:bookmarkStart w:id="52" w:name="_Toc461318360"/>
      <w:bookmarkStart w:id="53" w:name="_Toc461318576"/>
      <w:bookmarkStart w:id="54" w:name="_Toc461318812"/>
      <w:bookmarkStart w:id="55" w:name="_Toc471996121"/>
      <w:bookmarkStart w:id="56" w:name="_Toc461318361"/>
      <w:bookmarkStart w:id="57" w:name="_Toc461318577"/>
      <w:bookmarkStart w:id="58" w:name="_Toc461318813"/>
      <w:bookmarkEnd w:id="45"/>
      <w:bookmarkEnd w:id="46"/>
      <w:bookmarkEnd w:id="47"/>
      <w:r w:rsidRPr="00AC134D">
        <w:rPr>
          <w:rFonts w:hint="eastAsia"/>
        </w:rPr>
        <w:t>功能码</w:t>
      </w:r>
      <w:r>
        <w:rPr>
          <w:rFonts w:hint="eastAsia"/>
        </w:rPr>
        <w:t>21</w:t>
      </w:r>
      <w:r w:rsidRPr="00AC134D">
        <w:rPr>
          <w:rFonts w:hint="eastAsia"/>
        </w:rPr>
        <w:t>（</w:t>
      </w:r>
      <w:r w:rsidRPr="00AC134D">
        <w:rPr>
          <w:rFonts w:hint="eastAsia"/>
        </w:rPr>
        <w:t>0</w:t>
      </w:r>
      <w:r>
        <w:t>x15</w:t>
      </w:r>
      <w:r w:rsidRPr="00AC134D">
        <w:t>）</w:t>
      </w:r>
      <w:r w:rsidRPr="00AC134D">
        <w:rPr>
          <w:rFonts w:hint="eastAsia"/>
        </w:rPr>
        <w:t>——</w:t>
      </w:r>
      <w:bookmarkEnd w:id="48"/>
      <w:bookmarkEnd w:id="49"/>
      <w:bookmarkEnd w:id="50"/>
      <w:r>
        <w:rPr>
          <w:rFonts w:hint="eastAsia"/>
        </w:rPr>
        <w:t>配对</w:t>
      </w:r>
      <w:bookmarkEnd w:id="51"/>
    </w:p>
    <w:p w14:paraId="3E0C7029" w14:textId="77777777" w:rsidR="00DB068C" w:rsidRDefault="00DB068C" w:rsidP="00DB068C">
      <w:pPr>
        <w:rPr>
          <w:szCs w:val="21"/>
        </w:rPr>
      </w:pPr>
      <w:r>
        <w:rPr>
          <w:rFonts w:hint="eastAsia"/>
        </w:rPr>
        <w:tab/>
      </w:r>
      <w:r>
        <w:tab/>
      </w:r>
      <w:r>
        <w:rPr>
          <w:rFonts w:hint="eastAsia"/>
        </w:rPr>
        <w:t>配对指令用于</w:t>
      </w:r>
      <w:r>
        <w:rPr>
          <w:rFonts w:hint="eastAsia"/>
        </w:rPr>
        <w:t>MeBox</w:t>
      </w:r>
      <w:r>
        <w:rPr>
          <w:rFonts w:hint="eastAsia"/>
        </w:rPr>
        <w:t>主机和终端设备之间组网连接。终端设备出厂需时必须设置</w:t>
      </w:r>
      <w:r w:rsidRPr="005E688C">
        <w:rPr>
          <w:rFonts w:hint="eastAsia"/>
          <w:highlight w:val="yellow"/>
        </w:rPr>
        <w:t>通讯模块处在配对参数</w:t>
      </w:r>
      <w:r>
        <w:rPr>
          <w:rFonts w:hint="eastAsia"/>
        </w:rPr>
        <w:t>。</w:t>
      </w:r>
    </w:p>
    <w:p w14:paraId="7E37A058" w14:textId="77777777" w:rsidR="00DB068C" w:rsidRDefault="00DB068C" w:rsidP="00DB068C">
      <w:r>
        <w:rPr>
          <w:rFonts w:hint="eastAsia"/>
        </w:rPr>
        <w:tab/>
      </w:r>
    </w:p>
    <w:p w14:paraId="370F4CCD" w14:textId="77777777" w:rsidR="00DB068C" w:rsidRPr="008402C5" w:rsidRDefault="00DB068C" w:rsidP="00DB068C">
      <w:pPr>
        <w:tabs>
          <w:tab w:val="left" w:pos="2057"/>
        </w:tabs>
      </w:pPr>
      <w:r>
        <w:tab/>
      </w:r>
    </w:p>
    <w:p w14:paraId="61021FA0" w14:textId="77777777" w:rsidR="00DB068C" w:rsidRDefault="00DB068C" w:rsidP="00DB068C">
      <w:pPr>
        <w:pStyle w:val="3"/>
        <w:numPr>
          <w:ilvl w:val="1"/>
          <w:numId w:val="4"/>
        </w:numPr>
      </w:pPr>
      <w:r>
        <w:rPr>
          <w:rFonts w:hint="eastAsia"/>
        </w:rPr>
        <w:t xml:space="preserve"> </w:t>
      </w:r>
      <w:r>
        <w:rPr>
          <w:rFonts w:hint="eastAsia"/>
        </w:rPr>
        <w:t>配对流程</w:t>
      </w:r>
    </w:p>
    <w:p w14:paraId="29841E15" w14:textId="77777777" w:rsidR="00DB068C" w:rsidRDefault="00DB068C" w:rsidP="00DB068C">
      <w:pPr>
        <w:ind w:left="360"/>
      </w:pPr>
      <w:r>
        <w:rPr>
          <w:rFonts w:hint="eastAsia"/>
        </w:rPr>
        <w:t>所有的终端设备都支持</w:t>
      </w:r>
      <w:r>
        <w:rPr>
          <w:rFonts w:hint="eastAsia"/>
        </w:rPr>
        <w:t>2</w:t>
      </w:r>
      <w:r>
        <w:rPr>
          <w:rFonts w:hint="eastAsia"/>
        </w:rPr>
        <w:t>种配对方式，分别是：</w:t>
      </w:r>
    </w:p>
    <w:p w14:paraId="4C82E71E" w14:textId="77777777" w:rsidR="00DB068C" w:rsidRDefault="00DB068C" w:rsidP="00DB068C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定向配对：</w:t>
      </w:r>
    </w:p>
    <w:p w14:paraId="54E93B6B" w14:textId="77777777" w:rsidR="00DB068C" w:rsidRDefault="00DB068C" w:rsidP="00DB068C">
      <w:pPr>
        <w:pStyle w:val="a5"/>
        <w:numPr>
          <w:ilvl w:val="1"/>
          <w:numId w:val="16"/>
        </w:numPr>
        <w:ind w:firstLineChars="0"/>
      </w:pPr>
      <w:r>
        <w:rPr>
          <w:rFonts w:hint="eastAsia"/>
        </w:rPr>
        <w:t>由平台下发配对指令，配对前</w:t>
      </w:r>
      <w:r>
        <w:rPr>
          <w:rFonts w:hint="eastAsia"/>
        </w:rPr>
        <w:t>MeBox</w:t>
      </w:r>
      <w:r>
        <w:rPr>
          <w:rFonts w:hint="eastAsia"/>
        </w:rPr>
        <w:t>已经知道终端设备的地址和类型</w:t>
      </w:r>
    </w:p>
    <w:p w14:paraId="129969B1" w14:textId="77777777" w:rsidR="00DB068C" w:rsidRDefault="00DB068C" w:rsidP="00DB068C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开放性配对：</w:t>
      </w:r>
    </w:p>
    <w:p w14:paraId="22785B68" w14:textId="15F7EDC9" w:rsidR="00DB068C" w:rsidRDefault="00DB068C" w:rsidP="00DB068C">
      <w:pPr>
        <w:pStyle w:val="a5"/>
        <w:numPr>
          <w:ilvl w:val="1"/>
          <w:numId w:val="16"/>
        </w:numPr>
        <w:ind w:firstLineChars="0"/>
      </w:pPr>
      <w:r>
        <w:rPr>
          <w:rFonts w:hint="eastAsia"/>
        </w:rPr>
        <w:t>MeBox</w:t>
      </w:r>
      <w:r>
        <w:rPr>
          <w:rFonts w:hint="eastAsia"/>
        </w:rPr>
        <w:t>主机通过</w:t>
      </w:r>
      <w:r>
        <w:rPr>
          <w:rFonts w:hint="eastAsia"/>
        </w:rPr>
        <w:t>APP</w:t>
      </w:r>
      <w:r>
        <w:rPr>
          <w:rFonts w:hint="eastAsia"/>
        </w:rPr>
        <w:t>进入配对模式，然后接收没有配对信息的设备上报的设备信息，包括地址和设备类型</w:t>
      </w:r>
      <w:r w:rsidR="00CB2C6E">
        <w:rPr>
          <w:rFonts w:hint="eastAsia"/>
        </w:rPr>
        <w:t>代码</w:t>
      </w:r>
      <w:r>
        <w:rPr>
          <w:rFonts w:hint="eastAsia"/>
        </w:rPr>
        <w:t>，通过用户选择进行配对</w:t>
      </w:r>
      <w:r w:rsidR="00E54B04">
        <w:rPr>
          <w:rFonts w:hint="eastAsia"/>
        </w:rPr>
        <w:t>。</w:t>
      </w:r>
    </w:p>
    <w:p w14:paraId="52A25372" w14:textId="5DE56FD8" w:rsidR="00A42CB8" w:rsidRDefault="00A42CB8" w:rsidP="00DB068C">
      <w:pPr>
        <w:pStyle w:val="a5"/>
        <w:numPr>
          <w:ilvl w:val="1"/>
          <w:numId w:val="16"/>
        </w:numPr>
        <w:ind w:firstLineChars="0"/>
      </w:pPr>
      <w:r>
        <w:t>没有配对的设备，每间隔</w:t>
      </w:r>
      <w:r>
        <w:rPr>
          <w:rFonts w:hint="eastAsia"/>
        </w:rPr>
        <w:t>1</w:t>
      </w:r>
      <w:r>
        <w:t>0</w:t>
      </w:r>
      <w:r>
        <w:t>秒上报该设备的信息，</w:t>
      </w:r>
      <w:r>
        <w:rPr>
          <w:rFonts w:hint="eastAsia"/>
        </w:rPr>
        <w:t>包括地址和设备类型代码。</w:t>
      </w:r>
      <w:r w:rsidR="00350149">
        <w:rPr>
          <w:rFonts w:hint="eastAsia"/>
        </w:rPr>
        <w:t>上报内容见</w:t>
      </w:r>
      <w:r w:rsidR="00065A96">
        <w:rPr>
          <w:rFonts w:hint="eastAsia"/>
        </w:rPr>
        <w:t>“</w:t>
      </w:r>
      <w:r w:rsidR="00350149">
        <w:rPr>
          <w:rFonts w:hint="eastAsia"/>
        </w:rPr>
        <w:t>设备上报</w:t>
      </w:r>
      <w:r w:rsidR="00065A96">
        <w:rPr>
          <w:rFonts w:hint="eastAsia"/>
        </w:rPr>
        <w:t>”</w:t>
      </w:r>
      <w:r w:rsidR="00350149">
        <w:t>—</w:t>
      </w:r>
      <w:hyperlink w:anchor="_9.1.2.2_广播上报" w:history="1">
        <w:r w:rsidR="00350149" w:rsidRPr="00065A96">
          <w:rPr>
            <w:rStyle w:val="a7"/>
            <w:rFonts w:hint="eastAsia"/>
          </w:rPr>
          <w:t>广播上报</w:t>
        </w:r>
      </w:hyperlink>
      <w:r w:rsidR="006575AE">
        <w:rPr>
          <w:rFonts w:hint="eastAsia"/>
        </w:rPr>
        <w:t>，</w:t>
      </w:r>
      <w:r w:rsidR="00A57A3E">
        <w:rPr>
          <w:rFonts w:hint="eastAsia"/>
        </w:rPr>
        <w:t>配对成功之后，</w:t>
      </w:r>
      <w:r w:rsidR="002B0AA0">
        <w:rPr>
          <w:rFonts w:hint="eastAsia"/>
        </w:rPr>
        <w:t>不再上报该信息</w:t>
      </w:r>
      <w:r w:rsidR="00922A2D">
        <w:rPr>
          <w:rFonts w:hint="eastAsia"/>
        </w:rPr>
        <w:t>。</w:t>
      </w:r>
    </w:p>
    <w:p w14:paraId="7E576FC8" w14:textId="77777777" w:rsidR="00DB068C" w:rsidRDefault="00DB068C" w:rsidP="00DB068C">
      <w:pPr>
        <w:pStyle w:val="4"/>
        <w:numPr>
          <w:ilvl w:val="2"/>
          <w:numId w:val="4"/>
        </w:numPr>
      </w:pPr>
      <w:r>
        <w:rPr>
          <w:rFonts w:hint="eastAsia"/>
        </w:rPr>
        <w:t>扫码配对（定向配对）</w:t>
      </w:r>
    </w:p>
    <w:tbl>
      <w:tblPr>
        <w:tblW w:w="764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87"/>
        <w:gridCol w:w="4725"/>
        <w:gridCol w:w="1832"/>
      </w:tblGrid>
      <w:tr w:rsidR="00DB068C" w:rsidRPr="000C2C2F" w14:paraId="64B0F450" w14:textId="77777777" w:rsidTr="00214454">
        <w:trPr>
          <w:trHeight w:val="563"/>
          <w:jc w:val="center"/>
        </w:trPr>
        <w:tc>
          <w:tcPr>
            <w:tcW w:w="1087" w:type="dxa"/>
            <w:shd w:val="clear" w:color="auto" w:fill="C0C0C0"/>
            <w:vAlign w:val="center"/>
          </w:tcPr>
          <w:p w14:paraId="7B684509" w14:textId="77777777" w:rsidR="00DB068C" w:rsidRPr="007006F6" w:rsidRDefault="00DB068C" w:rsidP="0021445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kern w:val="0"/>
                <w:szCs w:val="21"/>
              </w:rPr>
            </w:pPr>
            <w:r w:rsidRPr="007006F6">
              <w:rPr>
                <w:rFonts w:ascii="宋体" w:hAnsi="宋体" w:cs="宋体" w:hint="eastAsia"/>
                <w:b/>
                <w:kern w:val="0"/>
                <w:szCs w:val="21"/>
              </w:rPr>
              <w:t>流程步骤</w:t>
            </w:r>
          </w:p>
        </w:tc>
        <w:tc>
          <w:tcPr>
            <w:tcW w:w="4725" w:type="dxa"/>
            <w:shd w:val="clear" w:color="auto" w:fill="C0C0C0"/>
            <w:vAlign w:val="center"/>
          </w:tcPr>
          <w:p w14:paraId="6A2D745C" w14:textId="77777777" w:rsidR="00DB068C" w:rsidRPr="007006F6" w:rsidRDefault="00DB068C" w:rsidP="00214454">
            <w:pPr>
              <w:widowControl/>
              <w:spacing w:line="360" w:lineRule="auto"/>
              <w:ind w:firstLine="361"/>
              <w:jc w:val="center"/>
              <w:rPr>
                <w:rFonts w:ascii="宋体" w:hAnsi="宋体" w:cs="宋体"/>
                <w:b/>
                <w:kern w:val="0"/>
                <w:szCs w:val="21"/>
              </w:rPr>
            </w:pPr>
            <w:r w:rsidRPr="007006F6">
              <w:rPr>
                <w:rFonts w:ascii="宋体" w:hAnsi="宋体" w:cs="宋体" w:hint="eastAsia"/>
                <w:b/>
                <w:kern w:val="0"/>
                <w:szCs w:val="21"/>
              </w:rPr>
              <w:t>流程功能说明</w:t>
            </w:r>
          </w:p>
        </w:tc>
        <w:tc>
          <w:tcPr>
            <w:tcW w:w="1832" w:type="dxa"/>
            <w:shd w:val="clear" w:color="auto" w:fill="C0C0C0"/>
            <w:vAlign w:val="center"/>
          </w:tcPr>
          <w:p w14:paraId="6CD5E4A1" w14:textId="77777777" w:rsidR="00DB068C" w:rsidRPr="007006F6" w:rsidRDefault="00DB068C" w:rsidP="0021445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kern w:val="0"/>
                <w:szCs w:val="21"/>
              </w:rPr>
            </w:pPr>
            <w:r w:rsidRPr="007006F6">
              <w:rPr>
                <w:rFonts w:ascii="宋体" w:hAnsi="宋体" w:cs="宋体" w:hint="eastAsia"/>
                <w:b/>
                <w:kern w:val="0"/>
                <w:szCs w:val="21"/>
              </w:rPr>
              <w:t>备注</w:t>
            </w:r>
          </w:p>
        </w:tc>
      </w:tr>
      <w:tr w:rsidR="00DB068C" w:rsidRPr="007E3AE6" w14:paraId="73597580" w14:textId="77777777" w:rsidTr="00214454">
        <w:trPr>
          <w:trHeight w:val="403"/>
          <w:jc w:val="center"/>
        </w:trPr>
        <w:tc>
          <w:tcPr>
            <w:tcW w:w="1087" w:type="dxa"/>
            <w:shd w:val="clear" w:color="auto" w:fill="auto"/>
            <w:vAlign w:val="center"/>
          </w:tcPr>
          <w:p w14:paraId="73999CC4" w14:textId="77777777" w:rsidR="00DB068C" w:rsidRPr="004D1604" w:rsidRDefault="00DB068C" w:rsidP="00214454">
            <w:pPr>
              <w:widowControl/>
              <w:spacing w:line="360" w:lineRule="auto"/>
              <w:jc w:val="center"/>
              <w:rPr>
                <w:rFonts w:ascii="Calibri" w:hAnsi="Calibri" w:cs="宋体"/>
                <w:kern w:val="0"/>
                <w:szCs w:val="21"/>
              </w:rPr>
            </w:pPr>
            <w:r w:rsidRPr="004D1604">
              <w:rPr>
                <w:rFonts w:ascii="Calibri" w:hAnsi="Calibri" w:cs="宋体" w:hint="eastAsia"/>
                <w:kern w:val="0"/>
                <w:szCs w:val="21"/>
              </w:rPr>
              <w:t>1</w:t>
            </w:r>
          </w:p>
        </w:tc>
        <w:tc>
          <w:tcPr>
            <w:tcW w:w="4725" w:type="dxa"/>
            <w:shd w:val="clear" w:color="auto" w:fill="auto"/>
            <w:vAlign w:val="center"/>
          </w:tcPr>
          <w:p w14:paraId="67200722" w14:textId="77777777" w:rsidR="00DB068C" w:rsidRPr="004D1604" w:rsidRDefault="00DB068C" w:rsidP="00214454">
            <w:pPr>
              <w:widowControl/>
              <w:spacing w:line="360" w:lineRule="auto"/>
              <w:rPr>
                <w:rFonts w:ascii="Calibri" w:hAnsi="Calibri" w:cs="宋体"/>
                <w:kern w:val="0"/>
                <w:szCs w:val="21"/>
              </w:rPr>
            </w:pPr>
            <w:r>
              <w:rPr>
                <w:rFonts w:ascii="Calibri" w:hAnsi="Calibri" w:cs="宋体" w:hint="eastAsia"/>
                <w:kern w:val="0"/>
                <w:szCs w:val="21"/>
              </w:rPr>
              <w:t>用户使用手机</w:t>
            </w:r>
            <w:r>
              <w:rPr>
                <w:rFonts w:ascii="Calibri" w:hAnsi="Calibri" w:cs="宋体" w:hint="eastAsia"/>
                <w:kern w:val="0"/>
                <w:szCs w:val="21"/>
              </w:rPr>
              <w:t>APP</w:t>
            </w:r>
            <w:r>
              <w:rPr>
                <w:rFonts w:ascii="Calibri" w:hAnsi="Calibri" w:cs="宋体" w:hint="eastAsia"/>
                <w:kern w:val="0"/>
                <w:szCs w:val="21"/>
              </w:rPr>
              <w:t>扫描终端设备二维码</w:t>
            </w:r>
            <w:r>
              <w:rPr>
                <w:rFonts w:ascii="Calibri" w:hAnsi="Calibri" w:cs="宋体" w:hint="eastAsia"/>
                <w:kern w:val="0"/>
                <w:szCs w:val="21"/>
              </w:rPr>
              <w:t>,APP</w:t>
            </w:r>
            <w:r>
              <w:rPr>
                <w:rFonts w:ascii="Calibri" w:hAnsi="Calibri" w:cs="宋体" w:hint="eastAsia"/>
                <w:kern w:val="0"/>
                <w:szCs w:val="21"/>
              </w:rPr>
              <w:t>获取</w:t>
            </w:r>
            <w:r>
              <w:rPr>
                <w:rFonts w:ascii="Calibri" w:hAnsi="Calibri" w:cs="宋体" w:hint="eastAsia"/>
                <w:kern w:val="0"/>
                <w:szCs w:val="21"/>
              </w:rPr>
              <w:t>SN</w:t>
            </w:r>
            <w:r>
              <w:rPr>
                <w:rFonts w:ascii="Calibri" w:hAnsi="Calibri" w:cs="宋体" w:hint="eastAsia"/>
                <w:kern w:val="0"/>
                <w:szCs w:val="21"/>
              </w:rPr>
              <w:t>等信息后将之传给云端服务器</w:t>
            </w:r>
            <w:r>
              <w:rPr>
                <w:rFonts w:ascii="Calibri" w:hAnsi="Calibri" w:cs="宋体" w:hint="eastAsia"/>
                <w:kern w:val="0"/>
                <w:szCs w:val="21"/>
              </w:rPr>
              <w:t>,</w:t>
            </w:r>
            <w:r>
              <w:rPr>
                <w:rFonts w:ascii="Calibri" w:hAnsi="Calibri" w:cs="宋体" w:hint="eastAsia"/>
                <w:kern w:val="0"/>
                <w:szCs w:val="21"/>
              </w:rPr>
              <w:t>服务器收到后</w:t>
            </w:r>
            <w:r>
              <w:rPr>
                <w:rFonts w:ascii="Calibri" w:hAnsi="Calibri" w:cs="宋体" w:hint="eastAsia"/>
                <w:kern w:val="0"/>
                <w:szCs w:val="21"/>
              </w:rPr>
              <w:t>,</w:t>
            </w:r>
            <w:r>
              <w:rPr>
                <w:rFonts w:ascii="Calibri" w:hAnsi="Calibri" w:cs="宋体" w:hint="eastAsia"/>
                <w:kern w:val="0"/>
                <w:szCs w:val="21"/>
              </w:rPr>
              <w:t>下发给</w:t>
            </w:r>
            <w:r>
              <w:rPr>
                <w:rFonts w:ascii="Calibri" w:hAnsi="Calibri" w:cs="宋体" w:hint="eastAsia"/>
                <w:kern w:val="0"/>
                <w:szCs w:val="21"/>
              </w:rPr>
              <w:t>MeBox</w:t>
            </w:r>
            <w:r>
              <w:rPr>
                <w:rFonts w:ascii="Calibri" w:hAnsi="Calibri" w:cs="宋体" w:hint="eastAsia"/>
                <w:kern w:val="0"/>
                <w:szCs w:val="21"/>
              </w:rPr>
              <w:t>主机</w:t>
            </w:r>
            <w:r>
              <w:rPr>
                <w:rFonts w:ascii="Calibri" w:hAnsi="Calibri" w:cs="宋体" w:hint="eastAsia"/>
                <w:kern w:val="0"/>
                <w:szCs w:val="21"/>
              </w:rPr>
              <w:t>,MeBox</w:t>
            </w:r>
            <w:r>
              <w:rPr>
                <w:rFonts w:ascii="Calibri" w:hAnsi="Calibri" w:cs="宋体" w:hint="eastAsia"/>
                <w:kern w:val="0"/>
                <w:szCs w:val="21"/>
              </w:rPr>
              <w:t>主机收到后进入配对模式</w:t>
            </w:r>
          </w:p>
        </w:tc>
        <w:tc>
          <w:tcPr>
            <w:tcW w:w="1832" w:type="dxa"/>
            <w:shd w:val="clear" w:color="auto" w:fill="auto"/>
            <w:vAlign w:val="center"/>
          </w:tcPr>
          <w:p w14:paraId="52BE8DF9" w14:textId="77777777" w:rsidR="00DB068C" w:rsidRPr="004D1604" w:rsidRDefault="00DB068C" w:rsidP="00214454">
            <w:r w:rsidRPr="003F1DC1">
              <w:rPr>
                <w:rFonts w:hint="eastAsia"/>
              </w:rPr>
              <w:t>若设备之前已配对过</w:t>
            </w:r>
            <w:r w:rsidRPr="003F1DC1">
              <w:rPr>
                <w:rFonts w:hint="eastAsia"/>
              </w:rPr>
              <w:t>,</w:t>
            </w:r>
            <w:r w:rsidRPr="003F1DC1">
              <w:rPr>
                <w:rFonts w:hint="eastAsia"/>
              </w:rPr>
              <w:t>则终端设备需提供重新配对的选项</w:t>
            </w:r>
            <w:r w:rsidRPr="003F1DC1">
              <w:rPr>
                <w:rFonts w:hint="eastAsia"/>
              </w:rPr>
              <w:t>.</w:t>
            </w:r>
            <w:r w:rsidRPr="004D1604">
              <w:t xml:space="preserve"> </w:t>
            </w:r>
          </w:p>
        </w:tc>
      </w:tr>
      <w:tr w:rsidR="00DB068C" w:rsidRPr="00797F7E" w14:paraId="2BB4CC4E" w14:textId="77777777" w:rsidTr="00214454">
        <w:trPr>
          <w:trHeight w:val="381"/>
          <w:jc w:val="center"/>
        </w:trPr>
        <w:tc>
          <w:tcPr>
            <w:tcW w:w="1087" w:type="dxa"/>
            <w:shd w:val="clear" w:color="auto" w:fill="auto"/>
            <w:vAlign w:val="center"/>
          </w:tcPr>
          <w:p w14:paraId="49FDACDB" w14:textId="77777777" w:rsidR="00DB068C" w:rsidRPr="004D1604" w:rsidRDefault="00DB068C" w:rsidP="00214454">
            <w:pPr>
              <w:widowControl/>
              <w:spacing w:line="360" w:lineRule="auto"/>
              <w:jc w:val="center"/>
              <w:rPr>
                <w:rFonts w:ascii="Calibri" w:hAnsi="Calibri" w:cs="宋体"/>
                <w:kern w:val="0"/>
                <w:szCs w:val="21"/>
              </w:rPr>
            </w:pPr>
            <w:r w:rsidRPr="004D1604">
              <w:rPr>
                <w:rFonts w:ascii="Calibri" w:hAnsi="Calibri" w:cs="宋体" w:hint="eastAsia"/>
                <w:kern w:val="0"/>
                <w:szCs w:val="21"/>
              </w:rPr>
              <w:t>2</w:t>
            </w:r>
          </w:p>
        </w:tc>
        <w:tc>
          <w:tcPr>
            <w:tcW w:w="4725" w:type="dxa"/>
            <w:shd w:val="clear" w:color="auto" w:fill="auto"/>
            <w:vAlign w:val="center"/>
          </w:tcPr>
          <w:p w14:paraId="23DD230E" w14:textId="77777777" w:rsidR="00DB068C" w:rsidRPr="004D1604" w:rsidRDefault="00DB068C" w:rsidP="00214454">
            <w:pPr>
              <w:widowControl/>
              <w:spacing w:line="360" w:lineRule="auto"/>
              <w:rPr>
                <w:rFonts w:ascii="Calibri" w:hAnsi="Calibri" w:cs="宋体"/>
                <w:kern w:val="0"/>
                <w:szCs w:val="21"/>
              </w:rPr>
            </w:pPr>
            <w:r>
              <w:rPr>
                <w:rFonts w:ascii="Calibri" w:hAnsi="Calibri" w:cs="宋体" w:hint="eastAsia"/>
                <w:kern w:val="0"/>
                <w:szCs w:val="21"/>
              </w:rPr>
              <w:t>MeBox</w:t>
            </w:r>
            <w:r>
              <w:rPr>
                <w:rFonts w:ascii="Calibri" w:hAnsi="Calibri" w:cs="宋体" w:hint="eastAsia"/>
                <w:kern w:val="0"/>
                <w:szCs w:val="21"/>
              </w:rPr>
              <w:t>主机收到信息后</w:t>
            </w:r>
            <w:r>
              <w:rPr>
                <w:rFonts w:ascii="Calibri" w:hAnsi="Calibri" w:cs="宋体" w:hint="eastAsia"/>
                <w:kern w:val="0"/>
                <w:szCs w:val="21"/>
              </w:rPr>
              <w:t>,</w:t>
            </w:r>
            <w:r>
              <w:rPr>
                <w:rFonts w:ascii="Calibri" w:hAnsi="Calibri" w:cs="宋体" w:hint="eastAsia"/>
                <w:kern w:val="0"/>
                <w:szCs w:val="21"/>
              </w:rPr>
              <w:t>发送配对参数给对应终端</w:t>
            </w:r>
            <w:r>
              <w:rPr>
                <w:rFonts w:ascii="Calibri" w:hAnsi="Calibri" w:cs="宋体" w:hint="eastAsia"/>
                <w:kern w:val="0"/>
                <w:szCs w:val="21"/>
              </w:rPr>
              <w:lastRenderedPageBreak/>
              <w:t>设备</w:t>
            </w:r>
          </w:p>
        </w:tc>
        <w:tc>
          <w:tcPr>
            <w:tcW w:w="1832" w:type="dxa"/>
            <w:shd w:val="clear" w:color="auto" w:fill="auto"/>
            <w:vAlign w:val="center"/>
          </w:tcPr>
          <w:p w14:paraId="75968D39" w14:textId="77777777" w:rsidR="00DB068C" w:rsidRPr="004D1604" w:rsidRDefault="00DB068C" w:rsidP="00214454">
            <w:pPr>
              <w:widowControl/>
              <w:spacing w:line="360" w:lineRule="auto"/>
              <w:rPr>
                <w:rFonts w:ascii="Calibri" w:hAnsi="Calibri" w:cs="宋体"/>
                <w:kern w:val="0"/>
              </w:rPr>
            </w:pPr>
          </w:p>
        </w:tc>
      </w:tr>
      <w:tr w:rsidR="00DB068C" w:rsidRPr="00797F7E" w14:paraId="3D058874" w14:textId="77777777" w:rsidTr="00214454">
        <w:trPr>
          <w:trHeight w:val="375"/>
          <w:jc w:val="center"/>
        </w:trPr>
        <w:tc>
          <w:tcPr>
            <w:tcW w:w="1087" w:type="dxa"/>
            <w:shd w:val="clear" w:color="auto" w:fill="auto"/>
            <w:vAlign w:val="center"/>
          </w:tcPr>
          <w:p w14:paraId="520E84E8" w14:textId="77777777" w:rsidR="00DB068C" w:rsidRPr="004D1604" w:rsidRDefault="00DB068C" w:rsidP="00214454">
            <w:pPr>
              <w:widowControl/>
              <w:spacing w:line="360" w:lineRule="auto"/>
              <w:jc w:val="center"/>
              <w:rPr>
                <w:rFonts w:ascii="Calibri" w:hAnsi="Calibri" w:cs="宋体"/>
                <w:kern w:val="0"/>
                <w:szCs w:val="21"/>
              </w:rPr>
            </w:pPr>
            <w:r w:rsidRPr="004D1604">
              <w:rPr>
                <w:rFonts w:ascii="Calibri" w:hAnsi="Calibri" w:cs="宋体" w:hint="eastAsia"/>
                <w:kern w:val="0"/>
                <w:szCs w:val="21"/>
              </w:rPr>
              <w:t>3</w:t>
            </w:r>
          </w:p>
        </w:tc>
        <w:tc>
          <w:tcPr>
            <w:tcW w:w="4725" w:type="dxa"/>
            <w:shd w:val="clear" w:color="auto" w:fill="auto"/>
            <w:vAlign w:val="center"/>
          </w:tcPr>
          <w:p w14:paraId="120D9771" w14:textId="77777777" w:rsidR="00DB068C" w:rsidRPr="004D1604" w:rsidRDefault="00DB068C" w:rsidP="00214454">
            <w:pPr>
              <w:widowControl/>
              <w:spacing w:line="360" w:lineRule="auto"/>
              <w:rPr>
                <w:rFonts w:ascii="Calibri" w:hAnsi="Calibri" w:cs="宋体"/>
                <w:kern w:val="0"/>
                <w:szCs w:val="21"/>
              </w:rPr>
            </w:pPr>
            <w:r>
              <w:rPr>
                <w:rFonts w:ascii="Calibri" w:hAnsi="Calibri" w:cs="宋体" w:hint="eastAsia"/>
                <w:kern w:val="0"/>
                <w:szCs w:val="21"/>
              </w:rPr>
              <w:t>终端设备</w:t>
            </w:r>
            <w:r w:rsidRPr="004D1604">
              <w:rPr>
                <w:rFonts w:ascii="Calibri" w:hAnsi="Calibri" w:cs="宋体" w:hint="eastAsia"/>
                <w:kern w:val="0"/>
                <w:szCs w:val="21"/>
              </w:rPr>
              <w:t>收到</w:t>
            </w:r>
            <w:r>
              <w:rPr>
                <w:rFonts w:ascii="Calibri" w:hAnsi="Calibri" w:cs="宋体" w:hint="eastAsia"/>
                <w:kern w:val="0"/>
                <w:szCs w:val="21"/>
              </w:rPr>
              <w:t>后</w:t>
            </w:r>
            <w:r>
              <w:rPr>
                <w:rFonts w:ascii="Calibri" w:hAnsi="Calibri" w:cs="宋体" w:hint="eastAsia"/>
                <w:kern w:val="0"/>
                <w:szCs w:val="21"/>
              </w:rPr>
              <w:t>,</w:t>
            </w:r>
            <w:r>
              <w:rPr>
                <w:rFonts w:ascii="Calibri" w:hAnsi="Calibri" w:cs="宋体" w:hint="eastAsia"/>
                <w:kern w:val="0"/>
                <w:szCs w:val="21"/>
              </w:rPr>
              <w:t>确认无误</w:t>
            </w:r>
            <w:r>
              <w:rPr>
                <w:rFonts w:ascii="Calibri" w:hAnsi="Calibri" w:cs="宋体" w:hint="eastAsia"/>
                <w:kern w:val="0"/>
                <w:szCs w:val="21"/>
              </w:rPr>
              <w:t>,</w:t>
            </w:r>
            <w:r>
              <w:rPr>
                <w:rFonts w:ascii="Calibri" w:hAnsi="Calibri" w:cs="宋体" w:hint="eastAsia"/>
                <w:kern w:val="0"/>
                <w:szCs w:val="21"/>
              </w:rPr>
              <w:t>应答</w:t>
            </w:r>
            <w:r>
              <w:rPr>
                <w:rFonts w:ascii="Calibri" w:hAnsi="Calibri" w:cs="宋体" w:hint="eastAsia"/>
                <w:kern w:val="0"/>
                <w:szCs w:val="21"/>
              </w:rPr>
              <w:t>MeBox</w:t>
            </w:r>
            <w:r w:rsidRPr="004D1604">
              <w:rPr>
                <w:rFonts w:ascii="Calibri" w:hAnsi="Calibri" w:cs="宋体" w:hint="eastAsia"/>
                <w:kern w:val="0"/>
                <w:szCs w:val="21"/>
              </w:rPr>
              <w:t>主机</w:t>
            </w:r>
          </w:p>
        </w:tc>
        <w:tc>
          <w:tcPr>
            <w:tcW w:w="1832" w:type="dxa"/>
            <w:shd w:val="clear" w:color="auto" w:fill="auto"/>
            <w:vAlign w:val="center"/>
          </w:tcPr>
          <w:p w14:paraId="2E7797C1" w14:textId="77777777" w:rsidR="00DB068C" w:rsidRPr="004D1604" w:rsidRDefault="00DB068C" w:rsidP="00214454">
            <w:pPr>
              <w:widowControl/>
              <w:spacing w:line="360" w:lineRule="auto"/>
              <w:rPr>
                <w:rFonts w:ascii="Calibri" w:hAnsi="Calibri" w:cs="宋体"/>
                <w:kern w:val="0"/>
              </w:rPr>
            </w:pPr>
            <w:r>
              <w:rPr>
                <w:rFonts w:ascii="Calibri" w:hAnsi="Calibri" w:cs="宋体" w:hint="eastAsia"/>
                <w:kern w:val="0"/>
              </w:rPr>
              <w:t>将收到的配置信息返回主机</w:t>
            </w:r>
          </w:p>
        </w:tc>
      </w:tr>
      <w:tr w:rsidR="00DB068C" w:rsidRPr="00797F7E" w14:paraId="36BBC83E" w14:textId="77777777" w:rsidTr="00214454">
        <w:trPr>
          <w:trHeight w:val="182"/>
          <w:jc w:val="center"/>
        </w:trPr>
        <w:tc>
          <w:tcPr>
            <w:tcW w:w="1087" w:type="dxa"/>
            <w:shd w:val="clear" w:color="auto" w:fill="auto"/>
            <w:vAlign w:val="center"/>
          </w:tcPr>
          <w:p w14:paraId="18508C9B" w14:textId="77777777" w:rsidR="00DB068C" w:rsidRPr="004D1604" w:rsidRDefault="00DB068C" w:rsidP="00214454">
            <w:pPr>
              <w:widowControl/>
              <w:spacing w:line="360" w:lineRule="auto"/>
              <w:jc w:val="center"/>
              <w:rPr>
                <w:rFonts w:ascii="Calibri" w:hAnsi="Calibri" w:cs="宋体"/>
                <w:kern w:val="0"/>
                <w:szCs w:val="21"/>
              </w:rPr>
            </w:pPr>
            <w:r w:rsidRPr="004D1604">
              <w:rPr>
                <w:rFonts w:ascii="Calibri" w:hAnsi="Calibri" w:cs="宋体" w:hint="eastAsia"/>
                <w:kern w:val="0"/>
                <w:szCs w:val="21"/>
              </w:rPr>
              <w:t>4</w:t>
            </w:r>
          </w:p>
        </w:tc>
        <w:tc>
          <w:tcPr>
            <w:tcW w:w="4725" w:type="dxa"/>
            <w:shd w:val="clear" w:color="auto" w:fill="auto"/>
            <w:vAlign w:val="center"/>
          </w:tcPr>
          <w:p w14:paraId="652ECE34" w14:textId="77777777" w:rsidR="00DB068C" w:rsidRPr="004D1604" w:rsidRDefault="00DB068C" w:rsidP="00214454">
            <w:pPr>
              <w:widowControl/>
              <w:spacing w:line="360" w:lineRule="auto"/>
              <w:rPr>
                <w:rFonts w:ascii="Calibri" w:hAnsi="Calibri" w:cs="宋体"/>
                <w:kern w:val="0"/>
                <w:szCs w:val="21"/>
              </w:rPr>
            </w:pPr>
            <w:r w:rsidRPr="004D1604">
              <w:rPr>
                <w:rFonts w:ascii="Calibri" w:hAnsi="Calibri" w:cs="宋体" w:hint="eastAsia"/>
                <w:kern w:val="0"/>
                <w:szCs w:val="21"/>
              </w:rPr>
              <w:t>主机收到应答信息后，确认无误，发送退出配对指令</w:t>
            </w:r>
          </w:p>
        </w:tc>
        <w:tc>
          <w:tcPr>
            <w:tcW w:w="1832" w:type="dxa"/>
            <w:shd w:val="clear" w:color="auto" w:fill="auto"/>
            <w:vAlign w:val="center"/>
          </w:tcPr>
          <w:p w14:paraId="4FA98E0F" w14:textId="77777777" w:rsidR="00DB068C" w:rsidRPr="004D1604" w:rsidRDefault="00DB068C" w:rsidP="00214454">
            <w:pPr>
              <w:widowControl/>
              <w:spacing w:line="360" w:lineRule="auto"/>
              <w:rPr>
                <w:rFonts w:ascii="Calibri" w:hAnsi="Calibri" w:cs="宋体"/>
                <w:kern w:val="0"/>
              </w:rPr>
            </w:pPr>
          </w:p>
        </w:tc>
      </w:tr>
      <w:tr w:rsidR="00DB068C" w:rsidRPr="00797F7E" w14:paraId="708D55FC" w14:textId="77777777" w:rsidTr="00214454">
        <w:trPr>
          <w:trHeight w:val="81"/>
          <w:jc w:val="center"/>
        </w:trPr>
        <w:tc>
          <w:tcPr>
            <w:tcW w:w="1087" w:type="dxa"/>
            <w:shd w:val="clear" w:color="auto" w:fill="auto"/>
            <w:vAlign w:val="center"/>
          </w:tcPr>
          <w:p w14:paraId="5CFDB07D" w14:textId="77777777" w:rsidR="00DB068C" w:rsidRPr="004D1604" w:rsidRDefault="00DB068C" w:rsidP="00214454">
            <w:pPr>
              <w:widowControl/>
              <w:spacing w:line="360" w:lineRule="auto"/>
              <w:jc w:val="center"/>
              <w:rPr>
                <w:rFonts w:ascii="Calibri" w:hAnsi="Calibri" w:cs="宋体"/>
                <w:kern w:val="0"/>
                <w:szCs w:val="21"/>
              </w:rPr>
            </w:pPr>
            <w:r w:rsidRPr="004D1604">
              <w:rPr>
                <w:rFonts w:ascii="Calibri" w:hAnsi="Calibri" w:cs="宋体" w:hint="eastAsia"/>
                <w:kern w:val="0"/>
                <w:szCs w:val="21"/>
              </w:rPr>
              <w:t>5</w:t>
            </w:r>
          </w:p>
        </w:tc>
        <w:tc>
          <w:tcPr>
            <w:tcW w:w="4725" w:type="dxa"/>
            <w:shd w:val="clear" w:color="auto" w:fill="auto"/>
            <w:vAlign w:val="center"/>
          </w:tcPr>
          <w:p w14:paraId="0B688D92" w14:textId="77777777" w:rsidR="00DB068C" w:rsidRPr="004D1604" w:rsidRDefault="00DB068C" w:rsidP="00214454">
            <w:pPr>
              <w:widowControl/>
              <w:spacing w:line="360" w:lineRule="auto"/>
              <w:rPr>
                <w:rFonts w:ascii="Calibri" w:hAnsi="Calibri" w:cs="宋体"/>
                <w:kern w:val="0"/>
                <w:szCs w:val="21"/>
              </w:rPr>
            </w:pPr>
            <w:r>
              <w:rPr>
                <w:rFonts w:ascii="Calibri" w:hAnsi="Calibri" w:cs="宋体" w:hint="eastAsia"/>
                <w:kern w:val="0"/>
                <w:szCs w:val="21"/>
              </w:rPr>
              <w:t>终端设备</w:t>
            </w:r>
            <w:r w:rsidRPr="004D1604">
              <w:rPr>
                <w:rFonts w:ascii="Calibri" w:hAnsi="Calibri" w:cs="宋体" w:hint="eastAsia"/>
                <w:kern w:val="0"/>
                <w:szCs w:val="21"/>
              </w:rPr>
              <w:t>应答信息</w:t>
            </w:r>
          </w:p>
        </w:tc>
        <w:tc>
          <w:tcPr>
            <w:tcW w:w="1832" w:type="dxa"/>
            <w:shd w:val="clear" w:color="auto" w:fill="auto"/>
            <w:vAlign w:val="center"/>
          </w:tcPr>
          <w:p w14:paraId="450BCB91" w14:textId="77777777" w:rsidR="00DB068C" w:rsidRPr="004D1604" w:rsidRDefault="00DB068C" w:rsidP="00214454">
            <w:pPr>
              <w:widowControl/>
              <w:spacing w:line="360" w:lineRule="auto"/>
              <w:rPr>
                <w:rFonts w:ascii="Calibri" w:hAnsi="Calibri" w:cs="宋体"/>
                <w:kern w:val="0"/>
              </w:rPr>
            </w:pPr>
            <w:r>
              <w:rPr>
                <w:rFonts w:ascii="Calibri" w:hAnsi="Calibri" w:cs="宋体" w:hint="eastAsia"/>
                <w:kern w:val="0"/>
              </w:rPr>
              <w:t>将相关信息返回主机</w:t>
            </w:r>
          </w:p>
        </w:tc>
      </w:tr>
      <w:tr w:rsidR="00DB068C" w:rsidRPr="00797F7E" w14:paraId="3BD4A667" w14:textId="77777777" w:rsidTr="00214454">
        <w:trPr>
          <w:trHeight w:val="489"/>
          <w:jc w:val="center"/>
        </w:trPr>
        <w:tc>
          <w:tcPr>
            <w:tcW w:w="1087" w:type="dxa"/>
            <w:shd w:val="clear" w:color="auto" w:fill="auto"/>
            <w:vAlign w:val="center"/>
          </w:tcPr>
          <w:p w14:paraId="79289C5B" w14:textId="77777777" w:rsidR="00DB068C" w:rsidRPr="004D1604" w:rsidRDefault="00DB068C" w:rsidP="00214454">
            <w:pPr>
              <w:widowControl/>
              <w:spacing w:line="360" w:lineRule="auto"/>
              <w:jc w:val="center"/>
              <w:rPr>
                <w:rFonts w:ascii="Calibri" w:hAnsi="Calibri" w:cs="宋体"/>
                <w:kern w:val="0"/>
                <w:szCs w:val="21"/>
              </w:rPr>
            </w:pPr>
            <w:r w:rsidRPr="004D1604">
              <w:rPr>
                <w:rFonts w:ascii="Calibri" w:hAnsi="Calibri" w:cs="宋体" w:hint="eastAsia"/>
                <w:kern w:val="0"/>
                <w:szCs w:val="21"/>
              </w:rPr>
              <w:t>6</w:t>
            </w:r>
          </w:p>
        </w:tc>
        <w:tc>
          <w:tcPr>
            <w:tcW w:w="4725" w:type="dxa"/>
            <w:shd w:val="clear" w:color="auto" w:fill="auto"/>
            <w:vAlign w:val="center"/>
          </w:tcPr>
          <w:p w14:paraId="260339FC" w14:textId="77777777" w:rsidR="00DB068C" w:rsidRPr="004D1604" w:rsidRDefault="00DB068C" w:rsidP="00214454">
            <w:pPr>
              <w:widowControl/>
              <w:spacing w:line="360" w:lineRule="auto"/>
              <w:rPr>
                <w:rFonts w:ascii="Calibri" w:hAnsi="Calibri" w:cs="宋体"/>
                <w:kern w:val="0"/>
                <w:szCs w:val="21"/>
              </w:rPr>
            </w:pPr>
            <w:r w:rsidRPr="004D1604">
              <w:rPr>
                <w:rFonts w:ascii="Calibri" w:hAnsi="Calibri" w:cs="宋体" w:hint="eastAsia"/>
                <w:kern w:val="0"/>
                <w:szCs w:val="21"/>
              </w:rPr>
              <w:t>双方延迟</w:t>
            </w:r>
            <w:r>
              <w:rPr>
                <w:rFonts w:ascii="Calibri" w:hAnsi="Calibri" w:cs="宋体" w:hint="eastAsia"/>
                <w:kern w:val="0"/>
                <w:szCs w:val="21"/>
              </w:rPr>
              <w:t>3</w:t>
            </w:r>
            <w:r w:rsidRPr="004D1604">
              <w:rPr>
                <w:rFonts w:ascii="Calibri" w:hAnsi="Calibri" w:cs="宋体" w:hint="eastAsia"/>
                <w:kern w:val="0"/>
                <w:szCs w:val="21"/>
              </w:rPr>
              <w:t>秒退出配对模式</w:t>
            </w:r>
          </w:p>
        </w:tc>
        <w:tc>
          <w:tcPr>
            <w:tcW w:w="1832" w:type="dxa"/>
            <w:shd w:val="clear" w:color="auto" w:fill="auto"/>
            <w:vAlign w:val="center"/>
          </w:tcPr>
          <w:p w14:paraId="64D433D0" w14:textId="77777777" w:rsidR="00DB068C" w:rsidRPr="007F5567" w:rsidRDefault="00DB068C" w:rsidP="00214454">
            <w:r w:rsidRPr="007F5567">
              <w:rPr>
                <w:rFonts w:hint="eastAsia"/>
              </w:rPr>
              <w:t>此时双方开始设定各自</w:t>
            </w:r>
            <w:r w:rsidRPr="007F5567">
              <w:rPr>
                <w:rFonts w:hint="eastAsia"/>
              </w:rPr>
              <w:t>RF</w:t>
            </w:r>
            <w:r w:rsidRPr="007F5567">
              <w:rPr>
                <w:rFonts w:hint="eastAsia"/>
              </w:rPr>
              <w:t>模块的参数</w:t>
            </w:r>
          </w:p>
        </w:tc>
      </w:tr>
      <w:tr w:rsidR="00DB068C" w:rsidRPr="00797F7E" w14:paraId="61BC4CE7" w14:textId="77777777" w:rsidTr="00214454">
        <w:trPr>
          <w:trHeight w:val="197"/>
          <w:jc w:val="center"/>
        </w:trPr>
        <w:tc>
          <w:tcPr>
            <w:tcW w:w="1087" w:type="dxa"/>
            <w:shd w:val="clear" w:color="auto" w:fill="auto"/>
            <w:vAlign w:val="center"/>
          </w:tcPr>
          <w:p w14:paraId="68009036" w14:textId="77777777" w:rsidR="00DB068C" w:rsidRPr="004D1604" w:rsidRDefault="00DB068C" w:rsidP="00214454">
            <w:pPr>
              <w:spacing w:line="360" w:lineRule="auto"/>
              <w:jc w:val="center"/>
              <w:rPr>
                <w:rFonts w:ascii="Calibri" w:hAnsi="Calibri" w:cs="宋体"/>
                <w:kern w:val="0"/>
                <w:szCs w:val="21"/>
              </w:rPr>
            </w:pPr>
            <w:r>
              <w:rPr>
                <w:rFonts w:ascii="Calibri" w:hAnsi="Calibri" w:cs="宋体" w:hint="eastAsia"/>
                <w:kern w:val="0"/>
                <w:szCs w:val="21"/>
              </w:rPr>
              <w:t>7</w:t>
            </w:r>
          </w:p>
        </w:tc>
        <w:tc>
          <w:tcPr>
            <w:tcW w:w="4725" w:type="dxa"/>
            <w:shd w:val="clear" w:color="auto" w:fill="auto"/>
            <w:vAlign w:val="center"/>
          </w:tcPr>
          <w:p w14:paraId="78A95CCD" w14:textId="77777777" w:rsidR="00DB068C" w:rsidRPr="004D1604" w:rsidRDefault="00DB068C" w:rsidP="00214454">
            <w:pPr>
              <w:spacing w:line="360" w:lineRule="auto"/>
              <w:rPr>
                <w:rFonts w:ascii="Calibri" w:hAnsi="Calibri" w:cs="宋体"/>
                <w:kern w:val="0"/>
                <w:szCs w:val="21"/>
              </w:rPr>
            </w:pPr>
            <w:r>
              <w:rPr>
                <w:rFonts w:ascii="Calibri" w:hAnsi="Calibri" w:cs="宋体" w:hint="eastAsia"/>
                <w:kern w:val="0"/>
                <w:szCs w:val="21"/>
              </w:rPr>
              <w:t>主机调用心跳指令，查看配对是否成功</w:t>
            </w:r>
            <w:r>
              <w:rPr>
                <w:rFonts w:ascii="Calibri" w:hAnsi="Calibri" w:cs="宋体" w:hint="eastAsia"/>
                <w:kern w:val="0"/>
                <w:szCs w:val="21"/>
              </w:rPr>
              <w:t>,</w:t>
            </w:r>
            <w:r>
              <w:rPr>
                <w:rFonts w:ascii="Calibri" w:hAnsi="Calibri" w:cs="宋体" w:hint="eastAsia"/>
                <w:kern w:val="0"/>
                <w:szCs w:val="21"/>
              </w:rPr>
              <w:t>若不成功</w:t>
            </w:r>
            <w:r>
              <w:rPr>
                <w:rFonts w:ascii="Calibri" w:hAnsi="Calibri" w:cs="宋体" w:hint="eastAsia"/>
                <w:kern w:val="0"/>
                <w:szCs w:val="21"/>
              </w:rPr>
              <w:t>,MeBox</w:t>
            </w:r>
            <w:r>
              <w:rPr>
                <w:rFonts w:ascii="Calibri" w:hAnsi="Calibri" w:cs="宋体" w:hint="eastAsia"/>
                <w:kern w:val="0"/>
                <w:szCs w:val="21"/>
              </w:rPr>
              <w:t>主机反馈给</w:t>
            </w:r>
            <w:r>
              <w:rPr>
                <w:rFonts w:ascii="Calibri" w:hAnsi="Calibri" w:cs="宋体" w:hint="eastAsia"/>
                <w:kern w:val="0"/>
                <w:szCs w:val="21"/>
              </w:rPr>
              <w:t>MeOcor,</w:t>
            </w:r>
            <w:r>
              <w:rPr>
                <w:rFonts w:ascii="Calibri" w:hAnsi="Calibri" w:cs="宋体" w:hint="eastAsia"/>
                <w:kern w:val="0"/>
                <w:szCs w:val="21"/>
              </w:rPr>
              <w:t>手机</w:t>
            </w:r>
            <w:r>
              <w:rPr>
                <w:rFonts w:ascii="Calibri" w:hAnsi="Calibri" w:cs="宋体" w:hint="eastAsia"/>
                <w:kern w:val="0"/>
                <w:szCs w:val="21"/>
              </w:rPr>
              <w:t>APP</w:t>
            </w:r>
            <w:r>
              <w:rPr>
                <w:rFonts w:ascii="Calibri" w:hAnsi="Calibri" w:cs="宋体" w:hint="eastAsia"/>
                <w:kern w:val="0"/>
                <w:szCs w:val="21"/>
              </w:rPr>
              <w:t>提示用户配对失败</w:t>
            </w:r>
          </w:p>
        </w:tc>
        <w:tc>
          <w:tcPr>
            <w:tcW w:w="1832" w:type="dxa"/>
            <w:shd w:val="clear" w:color="auto" w:fill="auto"/>
            <w:vAlign w:val="center"/>
          </w:tcPr>
          <w:p w14:paraId="145A27FA" w14:textId="77777777" w:rsidR="00DB068C" w:rsidRPr="007F5567" w:rsidRDefault="00DB068C" w:rsidP="00214454">
            <w:pPr>
              <w:spacing w:line="360" w:lineRule="auto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</w:tbl>
    <w:p w14:paraId="0FDF24C5" w14:textId="77777777" w:rsidR="00DB068C" w:rsidRPr="007006F6" w:rsidRDefault="00DB068C" w:rsidP="00DB068C"/>
    <w:p w14:paraId="7E924DCA" w14:textId="77777777" w:rsidR="00DB068C" w:rsidRDefault="00DB068C" w:rsidP="00DB068C">
      <w:pPr>
        <w:pStyle w:val="4"/>
        <w:numPr>
          <w:ilvl w:val="2"/>
          <w:numId w:val="4"/>
        </w:numPr>
      </w:pPr>
      <w:r>
        <w:rPr>
          <w:rFonts w:hint="eastAsia"/>
        </w:rPr>
        <w:lastRenderedPageBreak/>
        <w:t>开放性配对（广播</w:t>
      </w:r>
      <w:r>
        <w:rPr>
          <w:rFonts w:hint="eastAsia"/>
        </w:rPr>
        <w:t>/</w:t>
      </w:r>
      <w:r>
        <w:rPr>
          <w:rFonts w:hint="eastAsia"/>
        </w:rPr>
        <w:t>发现）</w:t>
      </w:r>
    </w:p>
    <w:p w14:paraId="4DBF2F60" w14:textId="77777777" w:rsidR="00DB068C" w:rsidRPr="00F51C8D" w:rsidRDefault="00CD1902" w:rsidP="00DB068C">
      <w:r>
        <w:object w:dxaOrig="7380" w:dyaOrig="7128" w14:anchorId="15F847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4pt;height:357pt" o:ole="">
            <v:imagedata r:id="rId8" o:title=""/>
          </v:shape>
          <o:OLEObject Type="Embed" ProgID="Visio.Drawing.15" ShapeID="_x0000_i1025" DrawAspect="Content" ObjectID="_1546168950" r:id="rId9"/>
        </w:object>
      </w:r>
    </w:p>
    <w:p w14:paraId="3A894C6B" w14:textId="77777777" w:rsidR="00DB068C" w:rsidRDefault="00DB068C" w:rsidP="00DB068C">
      <w:pPr>
        <w:pStyle w:val="3"/>
        <w:numPr>
          <w:ilvl w:val="1"/>
          <w:numId w:val="4"/>
        </w:numPr>
      </w:pPr>
      <w:r>
        <w:t xml:space="preserve"> </w:t>
      </w:r>
      <w:r>
        <w:rPr>
          <w:rFonts w:hint="eastAsia"/>
        </w:rPr>
        <w:t>配对报文</w:t>
      </w:r>
    </w:p>
    <w:p w14:paraId="404576D8" w14:textId="77777777" w:rsidR="00DB068C" w:rsidRDefault="00DB068C" w:rsidP="00DB068C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配对步骤代码</w:t>
      </w:r>
    </w:p>
    <w:p w14:paraId="43ED0B5E" w14:textId="77777777" w:rsidR="00DB068C" w:rsidRDefault="00DB068C" w:rsidP="00DB068C">
      <w:pPr>
        <w:pStyle w:val="a5"/>
        <w:ind w:left="420" w:firstLineChars="0" w:firstLine="0"/>
      </w:pPr>
    </w:p>
    <w:tbl>
      <w:tblPr>
        <w:tblStyle w:val="a6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79"/>
        <w:gridCol w:w="5012"/>
      </w:tblGrid>
      <w:tr w:rsidR="00DB068C" w14:paraId="18D3A59E" w14:textId="77777777" w:rsidTr="00214454">
        <w:trPr>
          <w:trHeight w:val="217"/>
          <w:jc w:val="center"/>
        </w:trPr>
        <w:tc>
          <w:tcPr>
            <w:tcW w:w="3179" w:type="dxa"/>
            <w:shd w:val="clear" w:color="auto" w:fill="BFBFBF" w:themeFill="background1" w:themeFillShade="BF"/>
          </w:tcPr>
          <w:p w14:paraId="77D9F940" w14:textId="77777777" w:rsidR="00DB068C" w:rsidRPr="003D725F" w:rsidRDefault="00DB068C" w:rsidP="00214454">
            <w:pPr>
              <w:widowControl/>
              <w:spacing w:line="360" w:lineRule="auto"/>
              <w:jc w:val="center"/>
              <w:rPr>
                <w:b/>
                <w:szCs w:val="21"/>
              </w:rPr>
            </w:pPr>
            <w:r w:rsidRPr="003D725F">
              <w:rPr>
                <w:rFonts w:hint="eastAsia"/>
                <w:b/>
                <w:szCs w:val="21"/>
              </w:rPr>
              <w:t>代码</w:t>
            </w:r>
          </w:p>
        </w:tc>
        <w:tc>
          <w:tcPr>
            <w:tcW w:w="5012" w:type="dxa"/>
            <w:shd w:val="clear" w:color="auto" w:fill="BFBFBF" w:themeFill="background1" w:themeFillShade="BF"/>
          </w:tcPr>
          <w:p w14:paraId="003BFFDE" w14:textId="77777777" w:rsidR="00DB068C" w:rsidRPr="003D725F" w:rsidRDefault="00DB068C" w:rsidP="00214454">
            <w:pPr>
              <w:widowControl/>
              <w:spacing w:line="360" w:lineRule="auto"/>
              <w:jc w:val="center"/>
              <w:rPr>
                <w:b/>
                <w:szCs w:val="21"/>
              </w:rPr>
            </w:pPr>
            <w:r w:rsidRPr="003D725F">
              <w:rPr>
                <w:rFonts w:hint="eastAsia"/>
                <w:b/>
                <w:szCs w:val="21"/>
              </w:rPr>
              <w:t>含义</w:t>
            </w:r>
          </w:p>
        </w:tc>
      </w:tr>
      <w:tr w:rsidR="00DB068C" w14:paraId="4EC34ED0" w14:textId="77777777" w:rsidTr="00214454">
        <w:trPr>
          <w:jc w:val="center"/>
        </w:trPr>
        <w:tc>
          <w:tcPr>
            <w:tcW w:w="3179" w:type="dxa"/>
          </w:tcPr>
          <w:p w14:paraId="0A855A32" w14:textId="77777777" w:rsidR="00DB068C" w:rsidRDefault="00DB068C" w:rsidP="00214454">
            <w:pPr>
              <w:widowControl/>
              <w:spacing w:line="360" w:lineRule="auto"/>
              <w:jc w:val="center"/>
            </w:pPr>
            <w:r>
              <w:rPr>
                <w:rFonts w:hint="eastAsia"/>
              </w:rPr>
              <w:t>0x00</w:t>
            </w:r>
          </w:p>
        </w:tc>
        <w:tc>
          <w:tcPr>
            <w:tcW w:w="5012" w:type="dxa"/>
          </w:tcPr>
          <w:p w14:paraId="38E1F00F" w14:textId="77777777" w:rsidR="00DB068C" w:rsidRDefault="00DB068C" w:rsidP="00214454">
            <w:pPr>
              <w:widowControl/>
              <w:spacing w:line="360" w:lineRule="auto"/>
              <w:jc w:val="center"/>
            </w:pPr>
            <w:r>
              <w:rPr>
                <w:rFonts w:hint="eastAsia"/>
              </w:rPr>
              <w:t>配对模式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对应配对流程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步</w:t>
            </w:r>
          </w:p>
        </w:tc>
      </w:tr>
      <w:tr w:rsidR="00DB068C" w14:paraId="400B2F79" w14:textId="77777777" w:rsidTr="00214454">
        <w:trPr>
          <w:trHeight w:val="179"/>
          <w:jc w:val="center"/>
        </w:trPr>
        <w:tc>
          <w:tcPr>
            <w:tcW w:w="3179" w:type="dxa"/>
          </w:tcPr>
          <w:p w14:paraId="35B36C09" w14:textId="77777777" w:rsidR="00DB068C" w:rsidRDefault="00DB068C" w:rsidP="00214454">
            <w:pPr>
              <w:widowControl/>
              <w:spacing w:line="360" w:lineRule="auto"/>
              <w:jc w:val="center"/>
            </w:pPr>
            <w:r>
              <w:rPr>
                <w:rFonts w:hint="eastAsia"/>
              </w:rPr>
              <w:t>0x01</w:t>
            </w:r>
          </w:p>
        </w:tc>
        <w:tc>
          <w:tcPr>
            <w:tcW w:w="5012" w:type="dxa"/>
          </w:tcPr>
          <w:p w14:paraId="3F447361" w14:textId="77777777" w:rsidR="00DB068C" w:rsidRDefault="00DB068C" w:rsidP="00214454">
            <w:pPr>
              <w:widowControl/>
              <w:spacing w:line="360" w:lineRule="auto"/>
              <w:jc w:val="center"/>
            </w:pPr>
            <w:r>
              <w:rPr>
                <w:rFonts w:hint="eastAsia"/>
              </w:rPr>
              <w:t>退出配对</w:t>
            </w:r>
            <w:r>
              <w:rPr>
                <w:rFonts w:hint="eastAsia"/>
              </w:rPr>
              <w:t xml:space="preserve">, </w:t>
            </w:r>
            <w:r>
              <w:rPr>
                <w:rFonts w:hint="eastAsia"/>
              </w:rPr>
              <w:t>对应配对流程第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步</w:t>
            </w:r>
          </w:p>
        </w:tc>
      </w:tr>
    </w:tbl>
    <w:p w14:paraId="082909A1" w14:textId="77777777" w:rsidR="00DB068C" w:rsidRPr="00413230" w:rsidRDefault="00DB068C" w:rsidP="00DB068C">
      <w:pPr>
        <w:pStyle w:val="a5"/>
        <w:ind w:left="420" w:firstLineChars="0" w:firstLine="0"/>
      </w:pPr>
    </w:p>
    <w:p w14:paraId="296322B5" w14:textId="77777777" w:rsidR="00DB068C" w:rsidRDefault="00DB068C" w:rsidP="00DB068C">
      <w:pPr>
        <w:pStyle w:val="4"/>
        <w:numPr>
          <w:ilvl w:val="2"/>
          <w:numId w:val="4"/>
        </w:numPr>
      </w:pPr>
      <w:r>
        <w:rPr>
          <w:rFonts w:hint="eastAsia"/>
        </w:rPr>
        <w:t>设置配对</w:t>
      </w:r>
    </w:p>
    <w:p w14:paraId="5B373C97" w14:textId="77777777" w:rsidR="00DB068C" w:rsidRDefault="00DB068C" w:rsidP="00DB068C">
      <w:pPr>
        <w:pStyle w:val="5"/>
        <w:numPr>
          <w:ilvl w:val="3"/>
          <w:numId w:val="4"/>
        </w:numPr>
      </w:pPr>
      <w:r>
        <w:rPr>
          <w:rFonts w:hint="eastAsia"/>
        </w:rPr>
        <w:t>MeBox</w:t>
      </w:r>
      <w:r w:rsidRPr="00EE358D">
        <w:rPr>
          <w:rFonts w:hint="eastAsia"/>
        </w:rPr>
        <w:t>发送的数据格式</w:t>
      </w:r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632"/>
        <w:gridCol w:w="649"/>
        <w:gridCol w:w="851"/>
        <w:gridCol w:w="1134"/>
        <w:gridCol w:w="1134"/>
        <w:gridCol w:w="1134"/>
        <w:gridCol w:w="708"/>
        <w:gridCol w:w="851"/>
        <w:gridCol w:w="1271"/>
      </w:tblGrid>
      <w:tr w:rsidR="00DB068C" w14:paraId="64F36AC8" w14:textId="77777777" w:rsidTr="00214454">
        <w:tc>
          <w:tcPr>
            <w:tcW w:w="8364" w:type="dxa"/>
            <w:gridSpan w:val="9"/>
            <w:shd w:val="clear" w:color="auto" w:fill="A6A6A6" w:themeFill="background1" w:themeFillShade="A6"/>
          </w:tcPr>
          <w:p w14:paraId="711C4797" w14:textId="77777777" w:rsidR="00DB068C" w:rsidRPr="004E3E54" w:rsidRDefault="00DB068C" w:rsidP="00214454">
            <w:pPr>
              <w:pStyle w:val="a5"/>
              <w:ind w:firstLineChars="0" w:firstLine="0"/>
              <w:jc w:val="center"/>
              <w:rPr>
                <w:b/>
              </w:rPr>
            </w:pPr>
            <w:r w:rsidRPr="004E3E54">
              <w:rPr>
                <w:rFonts w:hint="eastAsia"/>
                <w:b/>
              </w:rPr>
              <w:t>报文头</w:t>
            </w:r>
          </w:p>
        </w:tc>
      </w:tr>
      <w:tr w:rsidR="00DB068C" w14:paraId="5C54849D" w14:textId="77777777" w:rsidTr="00214454">
        <w:tc>
          <w:tcPr>
            <w:tcW w:w="1281" w:type="dxa"/>
            <w:gridSpan w:val="2"/>
            <w:shd w:val="clear" w:color="auto" w:fill="A6A6A6" w:themeFill="background1" w:themeFillShade="A6"/>
          </w:tcPr>
          <w:p w14:paraId="69546F78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标识</w:t>
            </w:r>
          </w:p>
          <w:p w14:paraId="67452F40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(2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6432903A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帧编号</w:t>
            </w:r>
          </w:p>
          <w:p w14:paraId="02D3E315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(1)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15BB4039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协议版本</w:t>
            </w:r>
            <w:r w:rsidRPr="00DB74F7">
              <w:rPr>
                <w:rFonts w:hint="eastAsia"/>
                <w:b/>
                <w:szCs w:val="21"/>
              </w:rPr>
              <w:lastRenderedPageBreak/>
              <w:t>(1)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4B9B88E6" w14:textId="77777777" w:rsidR="00DB068C" w:rsidRPr="00DB74F7" w:rsidRDefault="00DB068C" w:rsidP="00214454">
            <w:pPr>
              <w:pStyle w:val="a5"/>
              <w:ind w:left="316" w:hangingChars="150" w:hanging="316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报文类型</w:t>
            </w:r>
            <w:r w:rsidRPr="00DB74F7">
              <w:rPr>
                <w:rFonts w:hint="eastAsia"/>
                <w:b/>
                <w:szCs w:val="21"/>
              </w:rPr>
              <w:lastRenderedPageBreak/>
              <w:t>(</w:t>
            </w:r>
            <w:r w:rsidRPr="00DB74F7">
              <w:rPr>
                <w:b/>
                <w:szCs w:val="21"/>
              </w:rPr>
              <w:t>1</w:t>
            </w:r>
            <w:r w:rsidRPr="00DB74F7">
              <w:rPr>
                <w:rFonts w:hint="eastAsia"/>
                <w:b/>
                <w:szCs w:val="21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28DFC742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设备代码</w:t>
            </w:r>
            <w:r w:rsidRPr="00DB74F7">
              <w:rPr>
                <w:rFonts w:hint="eastAsia"/>
                <w:b/>
                <w:szCs w:val="21"/>
              </w:rPr>
              <w:lastRenderedPageBreak/>
              <w:t>(2)</w:t>
            </w:r>
          </w:p>
        </w:tc>
        <w:tc>
          <w:tcPr>
            <w:tcW w:w="708" w:type="dxa"/>
            <w:tcBorders>
              <w:top w:val="single" w:sz="4" w:space="0" w:color="auto"/>
            </w:tcBorders>
            <w:shd w:val="clear" w:color="auto" w:fill="A6A6A6" w:themeFill="background1" w:themeFillShade="A6"/>
          </w:tcPr>
          <w:p w14:paraId="2BEBF171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地址</w:t>
            </w:r>
          </w:p>
          <w:p w14:paraId="159A33F3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(4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57C7B815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功能码</w:t>
            </w:r>
          </w:p>
          <w:p w14:paraId="23EDF06C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(1)</w:t>
            </w:r>
          </w:p>
        </w:tc>
        <w:tc>
          <w:tcPr>
            <w:tcW w:w="1271" w:type="dxa"/>
            <w:shd w:val="clear" w:color="auto" w:fill="A6A6A6" w:themeFill="background1" w:themeFillShade="A6"/>
          </w:tcPr>
          <w:p w14:paraId="7A2D1D32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数据长度</w:t>
            </w:r>
          </w:p>
          <w:p w14:paraId="2FC60FAF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(2)</w:t>
            </w:r>
          </w:p>
        </w:tc>
      </w:tr>
      <w:tr w:rsidR="00DB068C" w14:paraId="5233DF0E" w14:textId="77777777" w:rsidTr="00214454">
        <w:tc>
          <w:tcPr>
            <w:tcW w:w="632" w:type="dxa"/>
            <w:shd w:val="clear" w:color="auto" w:fill="FFFFFF" w:themeFill="background1"/>
            <w:vAlign w:val="center"/>
          </w:tcPr>
          <w:p w14:paraId="31706549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0x54</w:t>
            </w:r>
          </w:p>
        </w:tc>
        <w:tc>
          <w:tcPr>
            <w:tcW w:w="649" w:type="dxa"/>
            <w:shd w:val="clear" w:color="auto" w:fill="FFFFFF" w:themeFill="background1"/>
            <w:vAlign w:val="center"/>
          </w:tcPr>
          <w:p w14:paraId="3FEA6ABA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69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1F0D26CE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通讯</w:t>
            </w:r>
          </w:p>
          <w:p w14:paraId="56968061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编号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66C7F761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0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06A44E4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</w:t>
            </w:r>
            <w:r>
              <w:rPr>
                <w:rFonts w:hint="eastAsia"/>
                <w:b/>
                <w:szCs w:val="21"/>
              </w:rPr>
              <w:t>00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FFFFFF" w:themeFill="background1"/>
            <w:vAlign w:val="center"/>
          </w:tcPr>
          <w:p w14:paraId="27E1B3F3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0xXXXX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14:paraId="18C131F1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Addr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46A5BB06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15</w:t>
            </w:r>
          </w:p>
        </w:tc>
        <w:tc>
          <w:tcPr>
            <w:tcW w:w="1271" w:type="dxa"/>
            <w:shd w:val="clear" w:color="auto" w:fill="FFFFFF" w:themeFill="background1"/>
            <w:vAlign w:val="center"/>
          </w:tcPr>
          <w:p w14:paraId="5F04B22A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005</w:t>
            </w:r>
          </w:p>
        </w:tc>
      </w:tr>
    </w:tbl>
    <w:p w14:paraId="2B010836" w14:textId="77777777" w:rsidR="00DB068C" w:rsidRDefault="00DB068C" w:rsidP="00DB068C"/>
    <w:tbl>
      <w:tblPr>
        <w:tblW w:w="8364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51"/>
        <w:gridCol w:w="992"/>
        <w:gridCol w:w="6521"/>
      </w:tblGrid>
      <w:tr w:rsidR="00DB068C" w:rsidRPr="00D270A2" w14:paraId="07158A48" w14:textId="77777777" w:rsidTr="00214454">
        <w:trPr>
          <w:trHeight w:val="391"/>
        </w:trPr>
        <w:tc>
          <w:tcPr>
            <w:tcW w:w="836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61A4B736" w14:textId="77777777" w:rsidR="00DB068C" w:rsidRPr="004E3E54" w:rsidRDefault="00DB068C" w:rsidP="00214454">
            <w:pPr>
              <w:widowControl/>
              <w:spacing w:line="360" w:lineRule="auto"/>
              <w:jc w:val="center"/>
              <w:rPr>
                <w:rFonts w:ascii="Calibri" w:hAnsi="Calibri" w:cs="宋体"/>
                <w:b/>
                <w:kern w:val="0"/>
                <w:szCs w:val="24"/>
              </w:rPr>
            </w:pPr>
            <w:r w:rsidRPr="004E3E54">
              <w:rPr>
                <w:rFonts w:ascii="Calibri" w:hAnsi="Calibri" w:cs="宋体" w:hint="eastAsia"/>
                <w:b/>
                <w:kern w:val="0"/>
                <w:szCs w:val="24"/>
              </w:rPr>
              <w:t>数据区</w:t>
            </w:r>
          </w:p>
        </w:tc>
      </w:tr>
      <w:tr w:rsidR="00DB068C" w:rsidRPr="00D270A2" w14:paraId="35090566" w14:textId="77777777" w:rsidTr="00214454">
        <w:trPr>
          <w:trHeight w:val="230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6066A2B4" w14:textId="77777777" w:rsidR="00DB068C" w:rsidRPr="00E338BE" w:rsidRDefault="00DB068C" w:rsidP="00214454">
            <w:pPr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步骤码</w:t>
            </w:r>
          </w:p>
          <w:p w14:paraId="5C7CB638" w14:textId="77777777" w:rsidR="00DB068C" w:rsidRPr="00E338BE" w:rsidRDefault="00DB068C" w:rsidP="00214454">
            <w:pPr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(</w:t>
            </w:r>
            <w:r w:rsidRPr="00E338BE">
              <w:rPr>
                <w:rFonts w:asciiTheme="minorEastAsia" w:hAnsiTheme="minorEastAsia" w:cs="宋体"/>
                <w:b/>
                <w:kern w:val="0"/>
                <w:szCs w:val="21"/>
              </w:rPr>
              <w:t>1</w:t>
            </w: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37677296" w14:textId="77777777" w:rsidR="00DB068C" w:rsidRPr="00E338BE" w:rsidRDefault="00DB068C" w:rsidP="00214454">
            <w:pPr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设备代码</w:t>
            </w:r>
          </w:p>
          <w:p w14:paraId="16A3C215" w14:textId="77777777" w:rsidR="00DB068C" w:rsidRPr="00E338BE" w:rsidRDefault="00DB068C" w:rsidP="00214454">
            <w:pPr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(</w:t>
            </w:r>
            <w:r w:rsidRPr="00E338BE">
              <w:rPr>
                <w:rFonts w:asciiTheme="minorEastAsia" w:hAnsiTheme="minorEastAsia" w:cs="宋体"/>
                <w:b/>
                <w:kern w:val="0"/>
                <w:szCs w:val="21"/>
              </w:rPr>
              <w:t>2</w:t>
            </w: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)</w:t>
            </w:r>
          </w:p>
        </w:tc>
        <w:tc>
          <w:tcPr>
            <w:tcW w:w="652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23594E16" w14:textId="77777777" w:rsidR="00DB068C" w:rsidRPr="00E338BE" w:rsidRDefault="00DB068C" w:rsidP="00214454">
            <w:pPr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保留</w:t>
            </w:r>
          </w:p>
          <w:p w14:paraId="34156D25" w14:textId="77777777" w:rsidR="00DB068C" w:rsidRPr="00E338BE" w:rsidRDefault="00DB068C" w:rsidP="00214454">
            <w:pPr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(</w:t>
            </w:r>
            <w:r w:rsidRPr="00E338BE">
              <w:rPr>
                <w:rFonts w:asciiTheme="minorEastAsia" w:hAnsiTheme="minorEastAsia" w:cs="宋体"/>
                <w:b/>
                <w:kern w:val="0"/>
                <w:szCs w:val="21"/>
              </w:rPr>
              <w:t>3</w:t>
            </w: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)</w:t>
            </w:r>
          </w:p>
        </w:tc>
      </w:tr>
      <w:tr w:rsidR="00DB068C" w:rsidRPr="00D270A2" w14:paraId="2DAACB89" w14:textId="77777777" w:rsidTr="00214454">
        <w:trPr>
          <w:trHeight w:val="248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620F58B" w14:textId="77777777" w:rsidR="00DB068C" w:rsidRPr="00BB542D" w:rsidRDefault="00DB068C" w:rsidP="00214454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0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2978A705" w14:textId="77777777" w:rsidR="00DB068C" w:rsidRPr="00BB542D" w:rsidRDefault="00DB068C" w:rsidP="0021445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XXXX</w:t>
            </w:r>
          </w:p>
        </w:tc>
        <w:tc>
          <w:tcPr>
            <w:tcW w:w="652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14AC3646" w14:textId="77777777" w:rsidR="00DB068C" w:rsidRPr="00BB542D" w:rsidRDefault="00DB068C" w:rsidP="0021445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FFFFFF</w:t>
            </w:r>
          </w:p>
        </w:tc>
      </w:tr>
    </w:tbl>
    <w:p w14:paraId="0C4F11C7" w14:textId="77777777" w:rsidR="00DB068C" w:rsidRPr="00E07115" w:rsidRDefault="00DB068C" w:rsidP="00DB068C"/>
    <w:p w14:paraId="5069ABF3" w14:textId="77777777" w:rsidR="00DB068C" w:rsidRDefault="00DB068C" w:rsidP="00DB068C">
      <w:pPr>
        <w:pStyle w:val="5"/>
      </w:pPr>
      <w:r>
        <w:rPr>
          <w:rFonts w:hint="eastAsia"/>
        </w:rPr>
        <w:t>1.2.1.2</w:t>
      </w:r>
      <w:r>
        <w:rPr>
          <w:rFonts w:hint="eastAsia"/>
        </w:rPr>
        <w:t>设备</w:t>
      </w:r>
      <w:r w:rsidRPr="00EE358D">
        <w:rPr>
          <w:rFonts w:hint="eastAsia"/>
        </w:rPr>
        <w:t>返回的数据格式</w:t>
      </w:r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632"/>
        <w:gridCol w:w="649"/>
        <w:gridCol w:w="851"/>
        <w:gridCol w:w="1134"/>
        <w:gridCol w:w="1134"/>
        <w:gridCol w:w="1134"/>
        <w:gridCol w:w="708"/>
        <w:gridCol w:w="851"/>
        <w:gridCol w:w="1271"/>
      </w:tblGrid>
      <w:tr w:rsidR="00DB068C" w14:paraId="08C0B681" w14:textId="77777777" w:rsidTr="00214454">
        <w:tc>
          <w:tcPr>
            <w:tcW w:w="8364" w:type="dxa"/>
            <w:gridSpan w:val="9"/>
            <w:shd w:val="clear" w:color="auto" w:fill="A6A6A6" w:themeFill="background1" w:themeFillShade="A6"/>
          </w:tcPr>
          <w:p w14:paraId="00F66D03" w14:textId="77777777" w:rsidR="00DB068C" w:rsidRPr="004E3E54" w:rsidRDefault="00DB068C" w:rsidP="00214454">
            <w:pPr>
              <w:pStyle w:val="a5"/>
              <w:ind w:firstLineChars="0" w:firstLine="0"/>
              <w:jc w:val="center"/>
              <w:rPr>
                <w:b/>
              </w:rPr>
            </w:pPr>
            <w:r w:rsidRPr="004E3E54">
              <w:rPr>
                <w:rFonts w:hint="eastAsia"/>
                <w:b/>
              </w:rPr>
              <w:t>报文头</w:t>
            </w:r>
          </w:p>
        </w:tc>
      </w:tr>
      <w:tr w:rsidR="00DB068C" w14:paraId="2903779D" w14:textId="77777777" w:rsidTr="00214454">
        <w:tc>
          <w:tcPr>
            <w:tcW w:w="1281" w:type="dxa"/>
            <w:gridSpan w:val="2"/>
            <w:shd w:val="clear" w:color="auto" w:fill="A6A6A6" w:themeFill="background1" w:themeFillShade="A6"/>
          </w:tcPr>
          <w:p w14:paraId="64261EFF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标识</w:t>
            </w:r>
          </w:p>
          <w:p w14:paraId="25800174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3AC49502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帧编号</w:t>
            </w:r>
          </w:p>
          <w:p w14:paraId="22954DB6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54D30CBE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版本</w:t>
            </w: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3F9CB5C2" w14:textId="77777777" w:rsidR="00DB068C" w:rsidRPr="00DB74F7" w:rsidRDefault="00DB068C" w:rsidP="00214454">
            <w:pPr>
              <w:pStyle w:val="a5"/>
              <w:ind w:left="316" w:hangingChars="150" w:hanging="316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报文类型</w:t>
            </w:r>
            <w:r w:rsidRPr="00DB74F7">
              <w:rPr>
                <w:rFonts w:hint="eastAsia"/>
                <w:b/>
                <w:szCs w:val="21"/>
              </w:rPr>
              <w:t>(</w:t>
            </w:r>
            <w:r w:rsidRPr="00DB74F7">
              <w:rPr>
                <w:b/>
                <w:szCs w:val="21"/>
              </w:rPr>
              <w:t>1</w:t>
            </w:r>
            <w:r w:rsidRPr="00DB74F7">
              <w:rPr>
                <w:rFonts w:hint="eastAsia"/>
                <w:b/>
                <w:szCs w:val="21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79F59A0E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设备代码</w:t>
            </w: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708" w:type="dxa"/>
            <w:tcBorders>
              <w:top w:val="single" w:sz="4" w:space="0" w:color="auto"/>
            </w:tcBorders>
            <w:shd w:val="clear" w:color="auto" w:fill="A6A6A6" w:themeFill="background1" w:themeFillShade="A6"/>
          </w:tcPr>
          <w:p w14:paraId="5E240F55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地址</w:t>
            </w:r>
          </w:p>
          <w:p w14:paraId="286D20A6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4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7D8A41F0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功能码</w:t>
            </w:r>
          </w:p>
          <w:p w14:paraId="3C1098E3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271" w:type="dxa"/>
            <w:shd w:val="clear" w:color="auto" w:fill="A6A6A6" w:themeFill="background1" w:themeFillShade="A6"/>
          </w:tcPr>
          <w:p w14:paraId="63C60A50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数据长度</w:t>
            </w:r>
          </w:p>
          <w:p w14:paraId="3F8694B3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</w:tr>
      <w:tr w:rsidR="00DB068C" w14:paraId="06A29426" w14:textId="77777777" w:rsidTr="00214454">
        <w:tc>
          <w:tcPr>
            <w:tcW w:w="632" w:type="dxa"/>
            <w:shd w:val="clear" w:color="auto" w:fill="FFFFFF" w:themeFill="background1"/>
            <w:vAlign w:val="center"/>
          </w:tcPr>
          <w:p w14:paraId="05107AAF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54</w:t>
            </w:r>
          </w:p>
        </w:tc>
        <w:tc>
          <w:tcPr>
            <w:tcW w:w="649" w:type="dxa"/>
            <w:shd w:val="clear" w:color="auto" w:fill="FFFFFF" w:themeFill="background1"/>
            <w:vAlign w:val="center"/>
          </w:tcPr>
          <w:p w14:paraId="643F4B56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69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6B3A122F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通讯</w:t>
            </w:r>
          </w:p>
          <w:p w14:paraId="2DD87D27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编号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6546002E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0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981DBB2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</w:t>
            </w:r>
            <w:r>
              <w:rPr>
                <w:rFonts w:hint="eastAsia"/>
                <w:b/>
                <w:szCs w:val="21"/>
              </w:rPr>
              <w:t>00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FFFFFF" w:themeFill="background1"/>
            <w:vAlign w:val="center"/>
          </w:tcPr>
          <w:p w14:paraId="15D62697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0xXXXX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14:paraId="53932A0C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Addr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4FC0FB3B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15</w:t>
            </w:r>
          </w:p>
        </w:tc>
        <w:tc>
          <w:tcPr>
            <w:tcW w:w="1271" w:type="dxa"/>
            <w:shd w:val="clear" w:color="auto" w:fill="FFFFFF" w:themeFill="background1"/>
            <w:vAlign w:val="center"/>
          </w:tcPr>
          <w:p w14:paraId="3972DD5A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005</w:t>
            </w:r>
          </w:p>
        </w:tc>
      </w:tr>
    </w:tbl>
    <w:p w14:paraId="261A301A" w14:textId="77777777" w:rsidR="00DB068C" w:rsidRDefault="00DB068C" w:rsidP="00DB068C"/>
    <w:tbl>
      <w:tblPr>
        <w:tblW w:w="8364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51"/>
        <w:gridCol w:w="992"/>
        <w:gridCol w:w="6521"/>
      </w:tblGrid>
      <w:tr w:rsidR="00DB068C" w:rsidRPr="00D270A2" w14:paraId="7898C274" w14:textId="77777777" w:rsidTr="00214454">
        <w:trPr>
          <w:trHeight w:val="391"/>
        </w:trPr>
        <w:tc>
          <w:tcPr>
            <w:tcW w:w="836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55B4150F" w14:textId="77777777" w:rsidR="00DB068C" w:rsidRPr="004E3E54" w:rsidRDefault="00DB068C" w:rsidP="00214454">
            <w:pPr>
              <w:widowControl/>
              <w:spacing w:line="360" w:lineRule="auto"/>
              <w:jc w:val="center"/>
              <w:rPr>
                <w:rFonts w:ascii="Calibri" w:hAnsi="Calibri" w:cs="宋体"/>
                <w:b/>
                <w:kern w:val="0"/>
                <w:szCs w:val="24"/>
              </w:rPr>
            </w:pPr>
            <w:r w:rsidRPr="004E3E54">
              <w:rPr>
                <w:rFonts w:ascii="Calibri" w:hAnsi="Calibri" w:cs="宋体" w:hint="eastAsia"/>
                <w:b/>
                <w:kern w:val="0"/>
                <w:szCs w:val="24"/>
              </w:rPr>
              <w:t>数据区</w:t>
            </w:r>
          </w:p>
        </w:tc>
      </w:tr>
      <w:tr w:rsidR="00DB068C" w:rsidRPr="00D270A2" w14:paraId="0B4D98E5" w14:textId="77777777" w:rsidTr="00214454">
        <w:trPr>
          <w:trHeight w:val="230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1768CC76" w14:textId="77777777" w:rsidR="00DB068C" w:rsidRPr="00E338BE" w:rsidRDefault="00DB068C" w:rsidP="00214454">
            <w:pPr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步骤码</w:t>
            </w:r>
          </w:p>
          <w:p w14:paraId="2A788922" w14:textId="77777777" w:rsidR="00DB068C" w:rsidRPr="00E338BE" w:rsidRDefault="00DB068C" w:rsidP="00214454">
            <w:pPr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(</w:t>
            </w:r>
            <w:r w:rsidRPr="00E338BE">
              <w:rPr>
                <w:rFonts w:asciiTheme="minorEastAsia" w:hAnsiTheme="minorEastAsia" w:cs="宋体"/>
                <w:b/>
                <w:kern w:val="0"/>
                <w:szCs w:val="21"/>
              </w:rPr>
              <w:t>1</w:t>
            </w: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6D31B504" w14:textId="77777777" w:rsidR="00DB068C" w:rsidRPr="00E338BE" w:rsidRDefault="00DB068C" w:rsidP="00214454">
            <w:pPr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设备代码</w:t>
            </w:r>
          </w:p>
          <w:p w14:paraId="26FA483A" w14:textId="77777777" w:rsidR="00DB068C" w:rsidRPr="00E338BE" w:rsidRDefault="00DB068C" w:rsidP="00214454">
            <w:pPr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(</w:t>
            </w:r>
            <w:r w:rsidRPr="00E338BE">
              <w:rPr>
                <w:rFonts w:asciiTheme="minorEastAsia" w:hAnsiTheme="minorEastAsia" w:cs="宋体"/>
                <w:b/>
                <w:kern w:val="0"/>
                <w:szCs w:val="21"/>
              </w:rPr>
              <w:t>2</w:t>
            </w: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)</w:t>
            </w:r>
          </w:p>
        </w:tc>
        <w:tc>
          <w:tcPr>
            <w:tcW w:w="652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6AB19097" w14:textId="77777777" w:rsidR="00DB068C" w:rsidRPr="00E338BE" w:rsidRDefault="00DB068C" w:rsidP="00214454">
            <w:pPr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保留</w:t>
            </w:r>
          </w:p>
          <w:p w14:paraId="3904E18C" w14:textId="77777777" w:rsidR="00DB068C" w:rsidRPr="00E338BE" w:rsidRDefault="00DB068C" w:rsidP="00214454">
            <w:pPr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(</w:t>
            </w:r>
            <w:r w:rsidRPr="00E338BE">
              <w:rPr>
                <w:rFonts w:asciiTheme="minorEastAsia" w:hAnsiTheme="minorEastAsia" w:cs="宋体"/>
                <w:b/>
                <w:kern w:val="0"/>
                <w:szCs w:val="21"/>
              </w:rPr>
              <w:t>3</w:t>
            </w: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)</w:t>
            </w:r>
          </w:p>
        </w:tc>
      </w:tr>
      <w:tr w:rsidR="00DB068C" w:rsidRPr="00D270A2" w14:paraId="64780A42" w14:textId="77777777" w:rsidTr="00214454">
        <w:trPr>
          <w:trHeight w:val="248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AEF4549" w14:textId="77777777" w:rsidR="00DB068C" w:rsidRPr="00BB542D" w:rsidRDefault="00DB068C" w:rsidP="00214454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0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0841CEED" w14:textId="77777777" w:rsidR="00DB068C" w:rsidRPr="00BB542D" w:rsidRDefault="00DB068C" w:rsidP="0021445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XXXX</w:t>
            </w:r>
          </w:p>
        </w:tc>
        <w:tc>
          <w:tcPr>
            <w:tcW w:w="652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5FABFF8F" w14:textId="77777777" w:rsidR="00DB068C" w:rsidRPr="00BB542D" w:rsidRDefault="00DB068C" w:rsidP="0021445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FFFFFF</w:t>
            </w:r>
          </w:p>
        </w:tc>
      </w:tr>
    </w:tbl>
    <w:p w14:paraId="6C2E62BC" w14:textId="77777777" w:rsidR="00DB068C" w:rsidRPr="002C53E2" w:rsidRDefault="00DB068C" w:rsidP="00DB068C"/>
    <w:p w14:paraId="4A8EC18E" w14:textId="77777777" w:rsidR="00DB068C" w:rsidRDefault="00DB068C" w:rsidP="00DB068C">
      <w:pPr>
        <w:pStyle w:val="4"/>
        <w:numPr>
          <w:ilvl w:val="2"/>
          <w:numId w:val="4"/>
        </w:numPr>
      </w:pPr>
      <w:r>
        <w:rPr>
          <w:rFonts w:hint="eastAsia"/>
        </w:rPr>
        <w:t>退出配对</w:t>
      </w:r>
    </w:p>
    <w:p w14:paraId="61A436C8" w14:textId="77777777" w:rsidR="00DB068C" w:rsidRDefault="00DB068C" w:rsidP="00DB068C">
      <w:pPr>
        <w:pStyle w:val="5"/>
        <w:numPr>
          <w:ilvl w:val="3"/>
          <w:numId w:val="4"/>
        </w:numPr>
      </w:pPr>
      <w:r>
        <w:rPr>
          <w:rFonts w:hint="eastAsia"/>
        </w:rPr>
        <w:t>MeBox</w:t>
      </w:r>
      <w:r w:rsidRPr="00EE358D">
        <w:rPr>
          <w:rFonts w:hint="eastAsia"/>
        </w:rPr>
        <w:t>发送的数据格式</w:t>
      </w:r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632"/>
        <w:gridCol w:w="649"/>
        <w:gridCol w:w="851"/>
        <w:gridCol w:w="1134"/>
        <w:gridCol w:w="1134"/>
        <w:gridCol w:w="1134"/>
        <w:gridCol w:w="708"/>
        <w:gridCol w:w="851"/>
        <w:gridCol w:w="1271"/>
      </w:tblGrid>
      <w:tr w:rsidR="00DB068C" w14:paraId="0624D89D" w14:textId="77777777" w:rsidTr="00214454">
        <w:tc>
          <w:tcPr>
            <w:tcW w:w="8364" w:type="dxa"/>
            <w:gridSpan w:val="9"/>
            <w:shd w:val="clear" w:color="auto" w:fill="A6A6A6" w:themeFill="background1" w:themeFillShade="A6"/>
          </w:tcPr>
          <w:p w14:paraId="73D67A75" w14:textId="77777777" w:rsidR="00DB068C" w:rsidRPr="004E3E54" w:rsidRDefault="00DB068C" w:rsidP="00214454">
            <w:pPr>
              <w:pStyle w:val="a5"/>
              <w:numPr>
                <w:ilvl w:val="0"/>
                <w:numId w:val="4"/>
              </w:numPr>
              <w:ind w:firstLineChars="0"/>
              <w:jc w:val="center"/>
              <w:rPr>
                <w:b/>
              </w:rPr>
            </w:pPr>
            <w:r w:rsidRPr="004E3E54">
              <w:rPr>
                <w:rFonts w:hint="eastAsia"/>
                <w:b/>
              </w:rPr>
              <w:t>报文头</w:t>
            </w:r>
          </w:p>
        </w:tc>
      </w:tr>
      <w:tr w:rsidR="00DB068C" w14:paraId="37FDB772" w14:textId="77777777" w:rsidTr="00214454">
        <w:tc>
          <w:tcPr>
            <w:tcW w:w="1281" w:type="dxa"/>
            <w:gridSpan w:val="2"/>
            <w:shd w:val="clear" w:color="auto" w:fill="A6A6A6" w:themeFill="background1" w:themeFillShade="A6"/>
          </w:tcPr>
          <w:p w14:paraId="4E96A71F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标识</w:t>
            </w:r>
          </w:p>
          <w:p w14:paraId="049630EC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10DF8D5A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帧编号</w:t>
            </w:r>
          </w:p>
          <w:p w14:paraId="6B3E7156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558EE08F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版本</w:t>
            </w: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6549B293" w14:textId="77777777" w:rsidR="00DB068C" w:rsidRPr="00DB74F7" w:rsidRDefault="00DB068C" w:rsidP="00214454">
            <w:pPr>
              <w:pStyle w:val="a5"/>
              <w:ind w:left="316" w:hangingChars="150" w:hanging="316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报文类型</w:t>
            </w:r>
            <w:r w:rsidRPr="00DB74F7">
              <w:rPr>
                <w:rFonts w:hint="eastAsia"/>
                <w:b/>
                <w:szCs w:val="21"/>
              </w:rPr>
              <w:t>(</w:t>
            </w:r>
            <w:r w:rsidRPr="00DB74F7">
              <w:rPr>
                <w:b/>
                <w:szCs w:val="21"/>
              </w:rPr>
              <w:t>1</w:t>
            </w:r>
            <w:r w:rsidRPr="00DB74F7">
              <w:rPr>
                <w:rFonts w:hint="eastAsia"/>
                <w:b/>
                <w:szCs w:val="21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5754AF6E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设备代码</w:t>
            </w: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708" w:type="dxa"/>
            <w:tcBorders>
              <w:top w:val="single" w:sz="4" w:space="0" w:color="auto"/>
            </w:tcBorders>
            <w:shd w:val="clear" w:color="auto" w:fill="A6A6A6" w:themeFill="background1" w:themeFillShade="A6"/>
          </w:tcPr>
          <w:p w14:paraId="66DAFCBB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地址</w:t>
            </w:r>
          </w:p>
          <w:p w14:paraId="7A1E6FBE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4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7CB1B5BE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功能码</w:t>
            </w:r>
          </w:p>
          <w:p w14:paraId="4896459D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271" w:type="dxa"/>
            <w:shd w:val="clear" w:color="auto" w:fill="A6A6A6" w:themeFill="background1" w:themeFillShade="A6"/>
          </w:tcPr>
          <w:p w14:paraId="47F98129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数据长度</w:t>
            </w:r>
          </w:p>
          <w:p w14:paraId="49DCD5AA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</w:tr>
      <w:tr w:rsidR="00DB068C" w14:paraId="61894A85" w14:textId="77777777" w:rsidTr="00214454">
        <w:tc>
          <w:tcPr>
            <w:tcW w:w="632" w:type="dxa"/>
            <w:shd w:val="clear" w:color="auto" w:fill="FFFFFF" w:themeFill="background1"/>
            <w:vAlign w:val="center"/>
          </w:tcPr>
          <w:p w14:paraId="1B735E58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54</w:t>
            </w:r>
          </w:p>
        </w:tc>
        <w:tc>
          <w:tcPr>
            <w:tcW w:w="649" w:type="dxa"/>
            <w:shd w:val="clear" w:color="auto" w:fill="FFFFFF" w:themeFill="background1"/>
            <w:vAlign w:val="center"/>
          </w:tcPr>
          <w:p w14:paraId="33F705D9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69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26A8324C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通讯</w:t>
            </w:r>
          </w:p>
          <w:p w14:paraId="1D9E46A2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编号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5C087118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0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AE7810E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</w:t>
            </w:r>
            <w:r>
              <w:rPr>
                <w:rFonts w:hint="eastAsia"/>
                <w:b/>
                <w:szCs w:val="21"/>
              </w:rPr>
              <w:t>00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FFFFFF" w:themeFill="background1"/>
            <w:vAlign w:val="center"/>
          </w:tcPr>
          <w:p w14:paraId="2E4EE009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0xXXXX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14:paraId="22F58CF7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Addr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412DB573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15</w:t>
            </w:r>
          </w:p>
        </w:tc>
        <w:tc>
          <w:tcPr>
            <w:tcW w:w="1271" w:type="dxa"/>
            <w:shd w:val="clear" w:color="auto" w:fill="FFFFFF" w:themeFill="background1"/>
            <w:vAlign w:val="center"/>
          </w:tcPr>
          <w:p w14:paraId="1196CED4" w14:textId="77777777" w:rsidR="00DB068C" w:rsidRPr="00DB74F7" w:rsidRDefault="00DB068C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005</w:t>
            </w:r>
          </w:p>
        </w:tc>
      </w:tr>
    </w:tbl>
    <w:p w14:paraId="6AFCB04C" w14:textId="77777777" w:rsidR="00DB068C" w:rsidRDefault="00DB068C" w:rsidP="00DB068C"/>
    <w:tbl>
      <w:tblPr>
        <w:tblW w:w="8364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51"/>
        <w:gridCol w:w="992"/>
        <w:gridCol w:w="6521"/>
      </w:tblGrid>
      <w:tr w:rsidR="00DB068C" w:rsidRPr="00D270A2" w14:paraId="6E3B9950" w14:textId="77777777" w:rsidTr="00214454">
        <w:trPr>
          <w:trHeight w:val="391"/>
        </w:trPr>
        <w:tc>
          <w:tcPr>
            <w:tcW w:w="836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7B044798" w14:textId="77777777" w:rsidR="00DB068C" w:rsidRPr="004E3E54" w:rsidRDefault="00DB068C" w:rsidP="00214454">
            <w:pPr>
              <w:widowControl/>
              <w:spacing w:line="360" w:lineRule="auto"/>
              <w:jc w:val="center"/>
              <w:rPr>
                <w:rFonts w:ascii="Calibri" w:hAnsi="Calibri" w:cs="宋体"/>
                <w:b/>
                <w:kern w:val="0"/>
                <w:szCs w:val="24"/>
              </w:rPr>
            </w:pPr>
            <w:r w:rsidRPr="004E3E54">
              <w:rPr>
                <w:rFonts w:ascii="Calibri" w:hAnsi="Calibri" w:cs="宋体" w:hint="eastAsia"/>
                <w:b/>
                <w:kern w:val="0"/>
                <w:szCs w:val="24"/>
              </w:rPr>
              <w:t>数据区</w:t>
            </w:r>
          </w:p>
        </w:tc>
      </w:tr>
      <w:tr w:rsidR="00DB068C" w:rsidRPr="00D270A2" w14:paraId="0CC083A0" w14:textId="77777777" w:rsidTr="00214454">
        <w:trPr>
          <w:trHeight w:val="230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7F757F14" w14:textId="77777777" w:rsidR="00DB068C" w:rsidRPr="00E338BE" w:rsidRDefault="00DB068C" w:rsidP="00214454">
            <w:pPr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步骤码</w:t>
            </w:r>
          </w:p>
          <w:p w14:paraId="59992D8E" w14:textId="77777777" w:rsidR="00DB068C" w:rsidRPr="00E338BE" w:rsidRDefault="00DB068C" w:rsidP="00214454">
            <w:pPr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(</w:t>
            </w:r>
            <w:r w:rsidRPr="00E338BE">
              <w:rPr>
                <w:rFonts w:asciiTheme="minorEastAsia" w:hAnsiTheme="minorEastAsia" w:cs="宋体"/>
                <w:b/>
                <w:kern w:val="0"/>
                <w:szCs w:val="21"/>
              </w:rPr>
              <w:t>1</w:t>
            </w: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)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64759433" w14:textId="77777777" w:rsidR="00DB068C" w:rsidRPr="00E338BE" w:rsidRDefault="00DB068C" w:rsidP="00214454">
            <w:pPr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设备代码</w:t>
            </w:r>
          </w:p>
          <w:p w14:paraId="0DC34CC9" w14:textId="77777777" w:rsidR="00DB068C" w:rsidRPr="00E338BE" w:rsidRDefault="00DB068C" w:rsidP="00214454">
            <w:pPr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(</w:t>
            </w:r>
            <w:r w:rsidRPr="00E338BE">
              <w:rPr>
                <w:rFonts w:asciiTheme="minorEastAsia" w:hAnsiTheme="minorEastAsia" w:cs="宋体"/>
                <w:b/>
                <w:kern w:val="0"/>
                <w:szCs w:val="21"/>
              </w:rPr>
              <w:t>2</w:t>
            </w: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)</w:t>
            </w:r>
          </w:p>
        </w:tc>
        <w:tc>
          <w:tcPr>
            <w:tcW w:w="652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18656FD9" w14:textId="77777777" w:rsidR="00DB068C" w:rsidRPr="00E338BE" w:rsidRDefault="00DB068C" w:rsidP="00214454">
            <w:pPr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保留</w:t>
            </w:r>
          </w:p>
          <w:p w14:paraId="06808D7C" w14:textId="77777777" w:rsidR="00DB068C" w:rsidRPr="00E338BE" w:rsidRDefault="00DB068C" w:rsidP="00214454">
            <w:pPr>
              <w:jc w:val="center"/>
              <w:rPr>
                <w:rFonts w:asciiTheme="minorEastAsia" w:hAnsiTheme="minorEastAsia" w:cs="宋体"/>
                <w:b/>
                <w:kern w:val="0"/>
                <w:szCs w:val="21"/>
              </w:rPr>
            </w:pP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(</w:t>
            </w:r>
            <w:r w:rsidRPr="00E338BE">
              <w:rPr>
                <w:rFonts w:asciiTheme="minorEastAsia" w:hAnsiTheme="minorEastAsia" w:cs="宋体"/>
                <w:b/>
                <w:kern w:val="0"/>
                <w:szCs w:val="21"/>
              </w:rPr>
              <w:t>3</w:t>
            </w:r>
            <w:r w:rsidRPr="00E338BE">
              <w:rPr>
                <w:rFonts w:asciiTheme="minorEastAsia" w:hAnsiTheme="minorEastAsia" w:cs="宋体" w:hint="eastAsia"/>
                <w:b/>
                <w:kern w:val="0"/>
                <w:szCs w:val="21"/>
              </w:rPr>
              <w:t>)</w:t>
            </w:r>
          </w:p>
        </w:tc>
      </w:tr>
      <w:tr w:rsidR="00DB068C" w:rsidRPr="00D270A2" w14:paraId="3AF2856E" w14:textId="77777777" w:rsidTr="00214454">
        <w:trPr>
          <w:trHeight w:val="248"/>
        </w:trPr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50863FBB" w14:textId="77777777" w:rsidR="00DB068C" w:rsidRPr="00BB542D" w:rsidRDefault="00DB068C" w:rsidP="00214454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0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4947C206" w14:textId="77777777" w:rsidR="00DB068C" w:rsidRPr="00BB542D" w:rsidRDefault="00DB068C" w:rsidP="0021445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XXXX</w:t>
            </w:r>
          </w:p>
        </w:tc>
        <w:tc>
          <w:tcPr>
            <w:tcW w:w="652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60EB38E5" w14:textId="77777777" w:rsidR="00DB068C" w:rsidRPr="00BB542D" w:rsidRDefault="00DB068C" w:rsidP="0021445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FFFFFF</w:t>
            </w:r>
          </w:p>
        </w:tc>
      </w:tr>
    </w:tbl>
    <w:p w14:paraId="04F59772" w14:textId="77777777" w:rsidR="00DB068C" w:rsidRPr="007063B7" w:rsidRDefault="00DB068C" w:rsidP="00DB068C"/>
    <w:p w14:paraId="5CBF92A8" w14:textId="77777777" w:rsidR="00DB068C" w:rsidRDefault="00DB068C" w:rsidP="00DB068C">
      <w:pPr>
        <w:pStyle w:val="5"/>
      </w:pPr>
      <w:r>
        <w:rPr>
          <w:rFonts w:hint="eastAsia"/>
        </w:rPr>
        <w:lastRenderedPageBreak/>
        <w:t>1.2.2.2</w:t>
      </w:r>
      <w:r>
        <w:t xml:space="preserve"> </w:t>
      </w:r>
      <w:r>
        <w:rPr>
          <w:rFonts w:hint="eastAsia"/>
        </w:rPr>
        <w:t>设备</w:t>
      </w:r>
      <w:r w:rsidRPr="00EE358D">
        <w:rPr>
          <w:rFonts w:hint="eastAsia"/>
        </w:rPr>
        <w:t>返回的数据格式</w:t>
      </w:r>
    </w:p>
    <w:p w14:paraId="3C6A113F" w14:textId="77777777" w:rsidR="00DB068C" w:rsidRDefault="00DB068C" w:rsidP="00DB068C">
      <w:pPr>
        <w:ind w:firstLine="360"/>
      </w:pPr>
      <w:r>
        <w:rPr>
          <w:rFonts w:hint="eastAsia"/>
        </w:rPr>
        <w:t>ACK(OK);</w:t>
      </w:r>
    </w:p>
    <w:p w14:paraId="1A3B8116" w14:textId="77777777" w:rsidR="00815E8D" w:rsidRPr="007063B7" w:rsidRDefault="00815E8D" w:rsidP="00DB068C">
      <w:pPr>
        <w:ind w:firstLine="360"/>
      </w:pPr>
    </w:p>
    <w:p w14:paraId="5457E65F" w14:textId="77777777" w:rsidR="00F23188" w:rsidRPr="00CF3EBB" w:rsidRDefault="00F23188" w:rsidP="00F23188">
      <w:pPr>
        <w:pStyle w:val="2"/>
        <w:numPr>
          <w:ilvl w:val="0"/>
          <w:numId w:val="4"/>
        </w:numPr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功能码22（0x16）——</w:t>
      </w:r>
      <w:bookmarkEnd w:id="52"/>
      <w:bookmarkEnd w:id="53"/>
      <w:bookmarkEnd w:id="54"/>
      <w:r w:rsidRPr="00CF3EBB">
        <w:rPr>
          <w:rFonts w:ascii="宋体" w:eastAsia="宋体" w:hAnsi="宋体" w:hint="eastAsia"/>
        </w:rPr>
        <w:t>心跳</w:t>
      </w:r>
      <w:bookmarkEnd w:id="55"/>
    </w:p>
    <w:p w14:paraId="4B2DA540" w14:textId="77777777" w:rsidR="00F23188" w:rsidRPr="00CF3EBB" w:rsidRDefault="00F23188" w:rsidP="00F23188">
      <w:pPr>
        <w:spacing w:line="360" w:lineRule="auto"/>
        <w:rPr>
          <w:rFonts w:ascii="宋体" w:eastAsia="宋体" w:hAnsi="宋体"/>
          <w:szCs w:val="24"/>
        </w:rPr>
      </w:pPr>
      <w:r w:rsidRPr="00CF3EBB">
        <w:rPr>
          <w:rFonts w:ascii="宋体" w:eastAsia="宋体" w:hAnsi="宋体" w:hint="eastAsia"/>
          <w:szCs w:val="24"/>
        </w:rPr>
        <w:tab/>
        <w:t>该功能码定义为心跳包命令，用于MeBox主机与终端设备之间对连接有效性的确认。</w:t>
      </w:r>
    </w:p>
    <w:p w14:paraId="312960D1" w14:textId="7D8A730B" w:rsidR="00F23188" w:rsidRPr="00CF3EBB" w:rsidRDefault="00F23188" w:rsidP="00F23188">
      <w:pPr>
        <w:spacing w:line="360" w:lineRule="auto"/>
        <w:rPr>
          <w:rFonts w:ascii="宋体" w:eastAsia="宋体" w:hAnsi="宋体"/>
          <w:szCs w:val="24"/>
        </w:rPr>
      </w:pPr>
      <w:r w:rsidRPr="00CF3EBB">
        <w:rPr>
          <w:rFonts w:ascii="宋体" w:eastAsia="宋体" w:hAnsi="宋体" w:hint="eastAsia"/>
          <w:szCs w:val="24"/>
        </w:rPr>
        <w:tab/>
        <w:t>对于MeBox主机，它是心跳的发起方，每</w:t>
      </w:r>
      <w:r w:rsidR="004A064F">
        <w:rPr>
          <w:rFonts w:ascii="宋体" w:eastAsia="宋体" w:hAnsi="宋体"/>
          <w:szCs w:val="24"/>
        </w:rPr>
        <w:t>1分</w:t>
      </w:r>
      <w:r w:rsidRPr="00CF3EBB">
        <w:rPr>
          <w:rFonts w:ascii="宋体" w:eastAsia="宋体" w:hAnsi="宋体" w:hint="eastAsia"/>
          <w:szCs w:val="24"/>
        </w:rPr>
        <w:t>钟向终端设备发送一个心跳命令，并在5秒内期待终端设备的应答。如果连续3次没有收到终端设备的应答，则认为与MeBox主机之间失去连接</w:t>
      </w:r>
      <w:r w:rsidR="00365A2C">
        <w:rPr>
          <w:rFonts w:ascii="宋体" w:eastAsia="宋体" w:hAnsi="宋体" w:hint="eastAsia"/>
          <w:szCs w:val="24"/>
        </w:rPr>
        <w:t>，</w:t>
      </w:r>
      <w:r w:rsidR="00365A2C" w:rsidRPr="00CF3EBB">
        <w:rPr>
          <w:rFonts w:ascii="宋体" w:eastAsia="宋体" w:hAnsi="宋体" w:hint="eastAsia"/>
          <w:szCs w:val="24"/>
        </w:rPr>
        <w:t>并置该终端设备为离线状态，同时，该终端设备下的</w:t>
      </w:r>
      <w:r w:rsidR="00F22CB4">
        <w:rPr>
          <w:rFonts w:ascii="宋体" w:eastAsia="宋体" w:hAnsi="宋体" w:hint="eastAsia"/>
          <w:szCs w:val="24"/>
        </w:rPr>
        <w:t>子</w:t>
      </w:r>
      <w:r w:rsidR="003D2F21">
        <w:rPr>
          <w:rFonts w:ascii="宋体" w:eastAsia="宋体" w:hAnsi="宋体" w:hint="eastAsia"/>
          <w:szCs w:val="24"/>
        </w:rPr>
        <w:t>设备也</w:t>
      </w:r>
      <w:r w:rsidR="00365A2C" w:rsidRPr="00CF3EBB">
        <w:rPr>
          <w:rFonts w:ascii="宋体" w:eastAsia="宋体" w:hAnsi="宋体" w:hint="eastAsia"/>
          <w:szCs w:val="24"/>
        </w:rPr>
        <w:t>全部置为离线状态。</w:t>
      </w:r>
      <w:r w:rsidRPr="00CF3EBB">
        <w:rPr>
          <w:rFonts w:ascii="宋体" w:eastAsia="宋体" w:hAnsi="宋体" w:hint="eastAsia"/>
          <w:szCs w:val="24"/>
        </w:rPr>
        <w:t>MeBox主机在等待终端设备的应答时，只要出现1次应答，即认为与MeBox主机之间的连接恢复。</w:t>
      </w:r>
      <w:r w:rsidR="00365A2C" w:rsidRPr="00CF3EBB">
        <w:rPr>
          <w:rFonts w:ascii="宋体" w:eastAsia="宋体" w:hAnsi="宋体"/>
          <w:szCs w:val="24"/>
        </w:rPr>
        <w:t xml:space="preserve"> </w:t>
      </w:r>
    </w:p>
    <w:p w14:paraId="1B74003A" w14:textId="77777777" w:rsidR="00F23188" w:rsidRPr="00CF3EBB" w:rsidRDefault="00F23188" w:rsidP="00F23188">
      <w:pPr>
        <w:spacing w:line="360" w:lineRule="auto"/>
        <w:rPr>
          <w:rFonts w:ascii="宋体" w:eastAsia="宋体" w:hAnsi="宋体"/>
          <w:szCs w:val="24"/>
        </w:rPr>
      </w:pPr>
      <w:r w:rsidRPr="00CF3EBB">
        <w:rPr>
          <w:rFonts w:ascii="宋体" w:eastAsia="宋体" w:hAnsi="宋体" w:hint="eastAsia"/>
          <w:szCs w:val="24"/>
        </w:rPr>
        <w:tab/>
        <w:t xml:space="preserve">对于终端设备，它是心跳的接收方和应答方，当接收到MeBox主机的心跳命令后，应该认为MeBox主机在线，并立即回复心跳包. </w:t>
      </w:r>
    </w:p>
    <w:p w14:paraId="4C3983CA" w14:textId="77777777" w:rsidR="00F23188" w:rsidRPr="00CF3EBB" w:rsidRDefault="00F23188" w:rsidP="00F23188">
      <w:pPr>
        <w:spacing w:line="360" w:lineRule="auto"/>
        <w:rPr>
          <w:rFonts w:ascii="宋体" w:eastAsia="宋体" w:hAnsi="宋体"/>
          <w:szCs w:val="24"/>
        </w:rPr>
      </w:pPr>
      <w:r w:rsidRPr="00CF3EBB">
        <w:rPr>
          <w:rFonts w:ascii="宋体" w:eastAsia="宋体" w:hAnsi="宋体" w:hint="eastAsia"/>
          <w:szCs w:val="24"/>
        </w:rPr>
        <w:tab/>
        <w:t>心跳包命令由MeBox主机生成，如下表所示：</w:t>
      </w:r>
    </w:p>
    <w:p w14:paraId="5581CA9A" w14:textId="77777777" w:rsidR="00F23188" w:rsidRPr="00CF3EBB" w:rsidRDefault="00F23188" w:rsidP="00F23188">
      <w:pPr>
        <w:rPr>
          <w:rFonts w:ascii="宋体" w:eastAsia="宋体" w:hAnsi="宋体"/>
        </w:rPr>
      </w:pPr>
    </w:p>
    <w:p w14:paraId="6F465733" w14:textId="77777777" w:rsidR="00F23188" w:rsidRPr="00CF3EBB" w:rsidRDefault="00F23188" w:rsidP="00F23188">
      <w:pPr>
        <w:pStyle w:val="3"/>
        <w:numPr>
          <w:ilvl w:val="1"/>
          <w:numId w:val="5"/>
        </w:numPr>
        <w:rPr>
          <w:rFonts w:ascii="宋体" w:eastAsia="宋体" w:hAnsi="宋体"/>
        </w:rPr>
      </w:pPr>
      <w:r w:rsidRPr="00CF3EBB">
        <w:rPr>
          <w:rFonts w:ascii="宋体" w:eastAsia="宋体" w:hAnsi="宋体"/>
        </w:rPr>
        <w:t xml:space="preserve"> </w:t>
      </w:r>
      <w:bookmarkStart w:id="59" w:name="_Toc471996122"/>
      <w:r w:rsidRPr="00CF3EBB">
        <w:rPr>
          <w:rFonts w:ascii="宋体" w:eastAsia="宋体" w:hAnsi="宋体" w:hint="eastAsia"/>
        </w:rPr>
        <w:t>MeBox发送的数据格式</w:t>
      </w:r>
      <w:bookmarkEnd w:id="59"/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640"/>
        <w:gridCol w:w="649"/>
        <w:gridCol w:w="851"/>
        <w:gridCol w:w="1134"/>
        <w:gridCol w:w="1134"/>
        <w:gridCol w:w="1134"/>
        <w:gridCol w:w="708"/>
        <w:gridCol w:w="851"/>
        <w:gridCol w:w="1139"/>
      </w:tblGrid>
      <w:tr w:rsidR="00F23188" w:rsidRPr="00CF3EBB" w14:paraId="362289F1" w14:textId="77777777" w:rsidTr="00E128DB">
        <w:tc>
          <w:tcPr>
            <w:tcW w:w="8227" w:type="dxa"/>
            <w:gridSpan w:val="9"/>
            <w:shd w:val="clear" w:color="auto" w:fill="A6A6A6" w:themeFill="background1" w:themeFillShade="A6"/>
          </w:tcPr>
          <w:p w14:paraId="788C36E3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</w:rPr>
            </w:pPr>
            <w:r w:rsidRPr="00CF3EBB">
              <w:rPr>
                <w:rFonts w:ascii="宋体" w:eastAsia="宋体" w:hAnsi="宋体" w:hint="eastAsia"/>
                <w:b/>
              </w:rPr>
              <w:t>报文头</w:t>
            </w:r>
          </w:p>
        </w:tc>
      </w:tr>
      <w:tr w:rsidR="00F23188" w:rsidRPr="00CF3EBB" w14:paraId="7035AE01" w14:textId="77777777" w:rsidTr="00E128DB">
        <w:tc>
          <w:tcPr>
            <w:tcW w:w="1276" w:type="dxa"/>
            <w:gridSpan w:val="2"/>
            <w:shd w:val="clear" w:color="auto" w:fill="A6A6A6" w:themeFill="background1" w:themeFillShade="A6"/>
          </w:tcPr>
          <w:p w14:paraId="6612B68B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协议标识</w:t>
            </w:r>
          </w:p>
          <w:p w14:paraId="76F1E416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(2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38C807EB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帧编号</w:t>
            </w:r>
          </w:p>
          <w:p w14:paraId="6CE499CF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(1)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18ED996E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协议版本(1)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6E23D4EB" w14:textId="77777777" w:rsidR="00F23188" w:rsidRPr="00CF3EBB" w:rsidRDefault="00F23188" w:rsidP="00E128DB">
            <w:pPr>
              <w:pStyle w:val="a5"/>
              <w:ind w:left="316" w:hangingChars="150" w:hanging="316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报文类型(</w:t>
            </w:r>
            <w:r w:rsidRPr="00CF3EBB">
              <w:rPr>
                <w:rFonts w:ascii="宋体" w:eastAsia="宋体" w:hAnsi="宋体"/>
                <w:b/>
                <w:szCs w:val="21"/>
              </w:rPr>
              <w:t>1</w:t>
            </w:r>
            <w:r w:rsidRPr="00CF3EBB">
              <w:rPr>
                <w:rFonts w:ascii="宋体" w:eastAsia="宋体" w:hAnsi="宋体" w:hint="eastAsia"/>
                <w:b/>
                <w:szCs w:val="21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6FAC31E8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设备代码(2)</w:t>
            </w:r>
          </w:p>
        </w:tc>
        <w:tc>
          <w:tcPr>
            <w:tcW w:w="708" w:type="dxa"/>
            <w:tcBorders>
              <w:top w:val="single" w:sz="4" w:space="0" w:color="auto"/>
            </w:tcBorders>
            <w:shd w:val="clear" w:color="auto" w:fill="A6A6A6" w:themeFill="background1" w:themeFillShade="A6"/>
          </w:tcPr>
          <w:p w14:paraId="3C0378E8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地址</w:t>
            </w:r>
          </w:p>
          <w:p w14:paraId="6C423E36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(4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445986F7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功能码</w:t>
            </w:r>
          </w:p>
          <w:p w14:paraId="399B9A8E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(1)</w:t>
            </w:r>
          </w:p>
        </w:tc>
        <w:tc>
          <w:tcPr>
            <w:tcW w:w="1139" w:type="dxa"/>
            <w:shd w:val="clear" w:color="auto" w:fill="A6A6A6" w:themeFill="background1" w:themeFillShade="A6"/>
          </w:tcPr>
          <w:p w14:paraId="218517D9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数据长度</w:t>
            </w:r>
          </w:p>
          <w:p w14:paraId="09F0A6A5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(2)</w:t>
            </w:r>
          </w:p>
        </w:tc>
      </w:tr>
      <w:tr w:rsidR="00F23188" w:rsidRPr="00CF3EBB" w14:paraId="15EB7517" w14:textId="77777777" w:rsidTr="00E128DB">
        <w:tc>
          <w:tcPr>
            <w:tcW w:w="627" w:type="dxa"/>
            <w:shd w:val="clear" w:color="auto" w:fill="FFFFFF" w:themeFill="background1"/>
            <w:vAlign w:val="center"/>
          </w:tcPr>
          <w:p w14:paraId="566140B1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0x54</w:t>
            </w:r>
          </w:p>
        </w:tc>
        <w:tc>
          <w:tcPr>
            <w:tcW w:w="649" w:type="dxa"/>
            <w:shd w:val="clear" w:color="auto" w:fill="FFFFFF" w:themeFill="background1"/>
            <w:vAlign w:val="center"/>
          </w:tcPr>
          <w:p w14:paraId="6BFBA888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0x69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307D4844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通讯</w:t>
            </w:r>
          </w:p>
          <w:p w14:paraId="514A310B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编号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264852C2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0x0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F9B9533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0x00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FFFFFF" w:themeFill="background1"/>
            <w:vAlign w:val="center"/>
          </w:tcPr>
          <w:p w14:paraId="4EB78C42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终端代码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14:paraId="728CABCC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Addr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19A79990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0x16</w:t>
            </w:r>
          </w:p>
        </w:tc>
        <w:tc>
          <w:tcPr>
            <w:tcW w:w="1139" w:type="dxa"/>
            <w:shd w:val="clear" w:color="auto" w:fill="FFFFFF" w:themeFill="background1"/>
            <w:vAlign w:val="center"/>
          </w:tcPr>
          <w:p w14:paraId="4DBAE4E1" w14:textId="77777777" w:rsidR="00F23188" w:rsidRPr="00CF3EBB" w:rsidRDefault="00F23188" w:rsidP="00E128DB">
            <w:pPr>
              <w:pStyle w:val="a5"/>
              <w:ind w:firstLineChars="0" w:firstLine="0"/>
              <w:jc w:val="center"/>
              <w:rPr>
                <w:rFonts w:ascii="宋体" w:eastAsia="宋体" w:hAnsi="宋体"/>
                <w:b/>
                <w:szCs w:val="21"/>
              </w:rPr>
            </w:pPr>
            <w:r w:rsidRPr="00CF3EBB">
              <w:rPr>
                <w:rFonts w:ascii="宋体" w:eastAsia="宋体" w:hAnsi="宋体" w:hint="eastAsia"/>
                <w:b/>
                <w:szCs w:val="21"/>
              </w:rPr>
              <w:t>0x0000</w:t>
            </w:r>
          </w:p>
        </w:tc>
      </w:tr>
    </w:tbl>
    <w:p w14:paraId="04F7B5AC" w14:textId="77777777" w:rsidR="00F23188" w:rsidRPr="00CF3EBB" w:rsidRDefault="00F23188" w:rsidP="00F23188">
      <w:pPr>
        <w:pStyle w:val="a8"/>
        <w:ind w:left="0"/>
        <w:rPr>
          <w:rFonts w:ascii="宋体" w:hAnsi="宋体"/>
          <w:b/>
        </w:rPr>
      </w:pPr>
    </w:p>
    <w:p w14:paraId="04D4F11D" w14:textId="7E8B92A0" w:rsidR="00BF6E4C" w:rsidRPr="00CF3EBB" w:rsidRDefault="00F23188" w:rsidP="00BF6E4C">
      <w:pPr>
        <w:pStyle w:val="3"/>
        <w:numPr>
          <w:ilvl w:val="1"/>
          <w:numId w:val="5"/>
        </w:numPr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 xml:space="preserve"> </w:t>
      </w:r>
      <w:bookmarkStart w:id="60" w:name="_Toc471996123"/>
      <w:r w:rsidRPr="00CF3EBB">
        <w:rPr>
          <w:rFonts w:ascii="宋体" w:eastAsia="宋体" w:hAnsi="宋体" w:hint="eastAsia"/>
        </w:rPr>
        <w:t>设备返回的数据格式</w:t>
      </w:r>
      <w:bookmarkEnd w:id="60"/>
    </w:p>
    <w:p w14:paraId="4B84F5F1" w14:textId="46DBF518" w:rsidR="00BF6E4C" w:rsidRPr="00CF3EBB" w:rsidRDefault="00BF6E4C" w:rsidP="00BF6E4C">
      <w:pPr>
        <w:ind w:left="360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终端设备返回ACK(OK);</w:t>
      </w:r>
    </w:p>
    <w:p w14:paraId="65E5701B" w14:textId="03739983" w:rsidR="00784DC6" w:rsidRPr="00CF3EBB" w:rsidRDefault="00E15C6F" w:rsidP="00F23188">
      <w:pPr>
        <w:pStyle w:val="2"/>
        <w:numPr>
          <w:ilvl w:val="0"/>
          <w:numId w:val="11"/>
        </w:numPr>
        <w:rPr>
          <w:rFonts w:ascii="宋体" w:eastAsia="宋体" w:hAnsi="宋体"/>
        </w:rPr>
      </w:pPr>
      <w:bookmarkStart w:id="61" w:name="_Toc471996124"/>
      <w:r w:rsidRPr="00CF3EBB">
        <w:rPr>
          <w:rFonts w:ascii="宋体" w:eastAsia="宋体" w:hAnsi="宋体" w:hint="eastAsia"/>
        </w:rPr>
        <w:t>功能码</w:t>
      </w:r>
      <w:r w:rsidR="00D141B3" w:rsidRPr="00CF3EBB">
        <w:rPr>
          <w:rFonts w:ascii="宋体" w:eastAsia="宋体" w:hAnsi="宋体" w:hint="eastAsia"/>
        </w:rPr>
        <w:t>01</w:t>
      </w:r>
      <w:r w:rsidRPr="00CF3EBB">
        <w:rPr>
          <w:rFonts w:ascii="宋体" w:eastAsia="宋体" w:hAnsi="宋体" w:hint="eastAsia"/>
        </w:rPr>
        <w:t>（</w:t>
      </w:r>
      <w:r w:rsidR="007538CC" w:rsidRPr="00CF3EBB">
        <w:rPr>
          <w:rFonts w:ascii="宋体" w:eastAsia="宋体" w:hAnsi="宋体" w:hint="eastAsia"/>
        </w:rPr>
        <w:t>0x</w:t>
      </w:r>
      <w:r w:rsidRPr="00CF3EBB">
        <w:rPr>
          <w:rFonts w:ascii="宋体" w:eastAsia="宋体" w:hAnsi="宋体" w:hint="eastAsia"/>
        </w:rPr>
        <w:t>0</w:t>
      </w:r>
      <w:r w:rsidR="007538CC" w:rsidRPr="00CF3EBB">
        <w:rPr>
          <w:rFonts w:ascii="宋体" w:eastAsia="宋体" w:hAnsi="宋体" w:hint="eastAsia"/>
        </w:rPr>
        <w:t>1</w:t>
      </w:r>
      <w:r w:rsidR="00CB0BF9" w:rsidRPr="00CF3EBB">
        <w:rPr>
          <w:rFonts w:ascii="宋体" w:eastAsia="宋体" w:hAnsi="宋体" w:hint="eastAsia"/>
        </w:rPr>
        <w:t>）——获取</w:t>
      </w:r>
      <w:r w:rsidR="007538CC" w:rsidRPr="00CF3EBB">
        <w:rPr>
          <w:rFonts w:ascii="宋体" w:eastAsia="宋体" w:hAnsi="宋体" w:hint="eastAsia"/>
        </w:rPr>
        <w:t>设备信息</w:t>
      </w:r>
      <w:bookmarkEnd w:id="61"/>
    </w:p>
    <w:p w14:paraId="095A2536" w14:textId="77777777" w:rsidR="00505819" w:rsidRDefault="00784DC6" w:rsidP="00505819">
      <w:pPr>
        <w:pStyle w:val="3"/>
      </w:pPr>
      <w:bookmarkStart w:id="62" w:name="_Toc471996125"/>
      <w:r w:rsidRPr="00CF3EBB">
        <w:rPr>
          <w:rFonts w:ascii="宋体" w:eastAsia="宋体" w:hAnsi="宋体" w:hint="eastAsia"/>
        </w:rPr>
        <w:t>3.1</w:t>
      </w:r>
      <w:r w:rsidRPr="00CF3EBB">
        <w:rPr>
          <w:rFonts w:ascii="宋体" w:eastAsia="宋体" w:hAnsi="宋体"/>
        </w:rPr>
        <w:t xml:space="preserve"> </w:t>
      </w:r>
      <w:r w:rsidR="00B6722A" w:rsidRPr="00CF3EBB">
        <w:rPr>
          <w:rFonts w:ascii="宋体" w:eastAsia="宋体" w:hAnsi="宋体"/>
        </w:rPr>
        <w:t xml:space="preserve"> </w:t>
      </w:r>
      <w:bookmarkStart w:id="63" w:name="_Toc471996127"/>
      <w:bookmarkEnd w:id="62"/>
      <w:r w:rsidR="00505819">
        <w:rPr>
          <w:rFonts w:hint="eastAsia"/>
        </w:rPr>
        <w:t>MeBox</w:t>
      </w:r>
      <w:r w:rsidR="00505819">
        <w:rPr>
          <w:rFonts w:hint="eastAsia"/>
        </w:rPr>
        <w:t>发送的数据格式</w:t>
      </w:r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632"/>
        <w:gridCol w:w="649"/>
        <w:gridCol w:w="851"/>
        <w:gridCol w:w="1134"/>
        <w:gridCol w:w="1134"/>
        <w:gridCol w:w="1134"/>
        <w:gridCol w:w="708"/>
        <w:gridCol w:w="851"/>
        <w:gridCol w:w="1271"/>
      </w:tblGrid>
      <w:tr w:rsidR="00505819" w14:paraId="063A4904" w14:textId="77777777" w:rsidTr="00214454">
        <w:tc>
          <w:tcPr>
            <w:tcW w:w="8364" w:type="dxa"/>
            <w:gridSpan w:val="9"/>
            <w:shd w:val="clear" w:color="auto" w:fill="A6A6A6" w:themeFill="background1" w:themeFillShade="A6"/>
          </w:tcPr>
          <w:p w14:paraId="6252314D" w14:textId="77777777" w:rsidR="00505819" w:rsidRPr="00C519BC" w:rsidRDefault="00505819" w:rsidP="00214454">
            <w:pPr>
              <w:pStyle w:val="a5"/>
              <w:ind w:firstLineChars="0" w:firstLine="0"/>
              <w:jc w:val="center"/>
              <w:rPr>
                <w:b/>
              </w:rPr>
            </w:pPr>
            <w:r w:rsidRPr="00C519BC">
              <w:rPr>
                <w:rFonts w:hint="eastAsia"/>
                <w:b/>
              </w:rPr>
              <w:t>报文头</w:t>
            </w:r>
          </w:p>
        </w:tc>
      </w:tr>
      <w:tr w:rsidR="00505819" w14:paraId="3FB1808B" w14:textId="77777777" w:rsidTr="00214454">
        <w:tc>
          <w:tcPr>
            <w:tcW w:w="1281" w:type="dxa"/>
            <w:gridSpan w:val="2"/>
            <w:shd w:val="clear" w:color="auto" w:fill="A6A6A6" w:themeFill="background1" w:themeFillShade="A6"/>
          </w:tcPr>
          <w:p w14:paraId="050FE377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标识</w:t>
            </w:r>
          </w:p>
          <w:p w14:paraId="4D960ADF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102BE129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帧编号</w:t>
            </w:r>
          </w:p>
          <w:p w14:paraId="7E6994B1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337A5059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版本</w:t>
            </w: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76693E85" w14:textId="77777777" w:rsidR="00505819" w:rsidRPr="00DB74F7" w:rsidRDefault="00505819" w:rsidP="00214454">
            <w:pPr>
              <w:pStyle w:val="a5"/>
              <w:ind w:left="316" w:hangingChars="150" w:hanging="316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报文类型</w:t>
            </w:r>
            <w:r w:rsidRPr="00DB74F7">
              <w:rPr>
                <w:rFonts w:hint="eastAsia"/>
                <w:b/>
                <w:szCs w:val="21"/>
              </w:rPr>
              <w:t>(</w:t>
            </w:r>
            <w:r w:rsidRPr="00DB74F7">
              <w:rPr>
                <w:b/>
                <w:szCs w:val="21"/>
              </w:rPr>
              <w:t>1</w:t>
            </w:r>
            <w:r w:rsidRPr="00DB74F7">
              <w:rPr>
                <w:rFonts w:hint="eastAsia"/>
                <w:b/>
                <w:szCs w:val="21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3E906C80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设备代码</w:t>
            </w: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708" w:type="dxa"/>
            <w:tcBorders>
              <w:top w:val="single" w:sz="4" w:space="0" w:color="auto"/>
            </w:tcBorders>
            <w:shd w:val="clear" w:color="auto" w:fill="A6A6A6" w:themeFill="background1" w:themeFillShade="A6"/>
          </w:tcPr>
          <w:p w14:paraId="459F51D3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地址</w:t>
            </w:r>
          </w:p>
          <w:p w14:paraId="0C12F801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4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4EC0E480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功能码</w:t>
            </w:r>
          </w:p>
          <w:p w14:paraId="590AEDCC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271" w:type="dxa"/>
            <w:shd w:val="clear" w:color="auto" w:fill="A6A6A6" w:themeFill="background1" w:themeFillShade="A6"/>
          </w:tcPr>
          <w:p w14:paraId="13518926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数据长度</w:t>
            </w:r>
          </w:p>
          <w:p w14:paraId="3A0728B5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</w:tr>
      <w:tr w:rsidR="00505819" w14:paraId="603963E0" w14:textId="77777777" w:rsidTr="00214454">
        <w:tc>
          <w:tcPr>
            <w:tcW w:w="632" w:type="dxa"/>
            <w:shd w:val="clear" w:color="auto" w:fill="FFFFFF" w:themeFill="background1"/>
            <w:vAlign w:val="center"/>
          </w:tcPr>
          <w:p w14:paraId="179D37B4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54</w:t>
            </w:r>
          </w:p>
        </w:tc>
        <w:tc>
          <w:tcPr>
            <w:tcW w:w="649" w:type="dxa"/>
            <w:shd w:val="clear" w:color="auto" w:fill="FFFFFF" w:themeFill="background1"/>
            <w:vAlign w:val="center"/>
          </w:tcPr>
          <w:p w14:paraId="056EBAC1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69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03FF20BC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通讯</w:t>
            </w:r>
          </w:p>
          <w:p w14:paraId="6D977CA0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编号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6794E608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649ADED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0</w:t>
            </w:r>
            <w:r>
              <w:rPr>
                <w:rFonts w:hint="eastAsia"/>
                <w:b/>
                <w:szCs w:val="21"/>
              </w:rPr>
              <w:t>1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FFFFFF" w:themeFill="background1"/>
            <w:vAlign w:val="center"/>
          </w:tcPr>
          <w:p w14:paraId="63A241F3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终端代码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14:paraId="62C8F3D9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addr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523FAD3D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1</w:t>
            </w:r>
          </w:p>
        </w:tc>
        <w:tc>
          <w:tcPr>
            <w:tcW w:w="1271" w:type="dxa"/>
            <w:shd w:val="clear" w:color="auto" w:fill="FFFFFF" w:themeFill="background1"/>
            <w:vAlign w:val="center"/>
          </w:tcPr>
          <w:p w14:paraId="6FE5DC17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2*n</w:t>
            </w:r>
          </w:p>
        </w:tc>
      </w:tr>
    </w:tbl>
    <w:p w14:paraId="14B97C97" w14:textId="77777777" w:rsidR="00505819" w:rsidRDefault="00505819" w:rsidP="00505819"/>
    <w:tbl>
      <w:tblPr>
        <w:tblW w:w="8364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2740"/>
        <w:gridCol w:w="2741"/>
        <w:gridCol w:w="2883"/>
      </w:tblGrid>
      <w:tr w:rsidR="00505819" w:rsidRPr="00D270A2" w14:paraId="73BFDE91" w14:textId="77777777" w:rsidTr="00214454">
        <w:trPr>
          <w:trHeight w:val="334"/>
        </w:trPr>
        <w:tc>
          <w:tcPr>
            <w:tcW w:w="836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  <w:vAlign w:val="center"/>
          </w:tcPr>
          <w:p w14:paraId="2AED7C22" w14:textId="77777777" w:rsidR="00505819" w:rsidRPr="00B92618" w:rsidRDefault="00505819" w:rsidP="0021445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kern w:val="0"/>
                <w:szCs w:val="24"/>
              </w:rPr>
            </w:pPr>
            <w:r w:rsidRPr="00B92618">
              <w:rPr>
                <w:rFonts w:ascii="Calibri" w:hAnsi="Calibri" w:cs="宋体" w:hint="eastAsia"/>
                <w:b/>
                <w:kern w:val="0"/>
                <w:szCs w:val="24"/>
              </w:rPr>
              <w:lastRenderedPageBreak/>
              <w:t>数据区</w:t>
            </w:r>
          </w:p>
        </w:tc>
      </w:tr>
      <w:tr w:rsidR="00505819" w:rsidRPr="00D270A2" w14:paraId="68D585FC" w14:textId="77777777" w:rsidTr="00214454">
        <w:trPr>
          <w:trHeight w:val="220"/>
        </w:trPr>
        <w:tc>
          <w:tcPr>
            <w:tcW w:w="2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2CA660D" w14:textId="77777777" w:rsidR="00505819" w:rsidRPr="00B92618" w:rsidRDefault="00505819" w:rsidP="00214454">
            <w:pPr>
              <w:jc w:val="center"/>
              <w:rPr>
                <w:b/>
                <w:snapToGrid w:val="0"/>
                <w:kern w:val="20"/>
                <w:szCs w:val="21"/>
              </w:rPr>
            </w:pPr>
            <w:r w:rsidRPr="00B92618">
              <w:rPr>
                <w:rFonts w:hint="eastAsia"/>
                <w:b/>
                <w:snapToGrid w:val="0"/>
                <w:kern w:val="20"/>
                <w:szCs w:val="21"/>
              </w:rPr>
              <w:t>查询码</w:t>
            </w:r>
            <w:r w:rsidRPr="00B92618">
              <w:rPr>
                <w:rFonts w:hint="eastAsia"/>
                <w:b/>
                <w:snapToGrid w:val="0"/>
                <w:kern w:val="20"/>
                <w:szCs w:val="21"/>
              </w:rPr>
              <w:t>1</w:t>
            </w:r>
          </w:p>
        </w:tc>
        <w:tc>
          <w:tcPr>
            <w:tcW w:w="2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9B9C07D" w14:textId="77777777" w:rsidR="00505819" w:rsidRPr="00B92618" w:rsidRDefault="00505819" w:rsidP="00214454">
            <w:pPr>
              <w:jc w:val="center"/>
              <w:rPr>
                <w:b/>
                <w:snapToGrid w:val="0"/>
                <w:kern w:val="20"/>
                <w:szCs w:val="21"/>
              </w:rPr>
            </w:pPr>
            <w:r w:rsidRPr="00B92618">
              <w:rPr>
                <w:rFonts w:hint="eastAsia"/>
                <w:b/>
                <w:snapToGrid w:val="0"/>
                <w:kern w:val="20"/>
                <w:szCs w:val="21"/>
              </w:rPr>
              <w:t>查询码</w:t>
            </w:r>
            <w:r w:rsidRPr="00B92618">
              <w:rPr>
                <w:rFonts w:hint="eastAsia"/>
                <w:b/>
                <w:snapToGrid w:val="0"/>
                <w:kern w:val="20"/>
                <w:szCs w:val="21"/>
              </w:rPr>
              <w:t>2</w:t>
            </w:r>
          </w:p>
        </w:tc>
        <w:tc>
          <w:tcPr>
            <w:tcW w:w="2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61A44FD" w14:textId="77777777" w:rsidR="00505819" w:rsidRPr="00B92618" w:rsidRDefault="00505819" w:rsidP="00214454">
            <w:pPr>
              <w:jc w:val="center"/>
              <w:rPr>
                <w:b/>
                <w:snapToGrid w:val="0"/>
                <w:kern w:val="20"/>
                <w:szCs w:val="21"/>
              </w:rPr>
            </w:pPr>
            <w:r w:rsidRPr="00B92618">
              <w:rPr>
                <w:rFonts w:hint="eastAsia"/>
                <w:b/>
                <w:snapToGrid w:val="0"/>
                <w:kern w:val="20"/>
                <w:szCs w:val="21"/>
              </w:rPr>
              <w:t>查询码</w:t>
            </w:r>
            <w:r>
              <w:rPr>
                <w:rFonts w:hint="eastAsia"/>
                <w:b/>
                <w:snapToGrid w:val="0"/>
                <w:kern w:val="20"/>
                <w:szCs w:val="21"/>
              </w:rPr>
              <w:t>n</w:t>
            </w:r>
          </w:p>
        </w:tc>
      </w:tr>
      <w:tr w:rsidR="00505819" w:rsidRPr="00D270A2" w14:paraId="15F3515A" w14:textId="77777777" w:rsidTr="00214454">
        <w:trPr>
          <w:trHeight w:val="359"/>
        </w:trPr>
        <w:tc>
          <w:tcPr>
            <w:tcW w:w="2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281F9EC" w14:textId="77777777" w:rsidR="00505819" w:rsidRDefault="00505819" w:rsidP="00214454">
            <w:pPr>
              <w:widowControl/>
              <w:jc w:val="center"/>
              <w:rPr>
                <w:sz w:val="18"/>
                <w:szCs w:val="18"/>
              </w:rPr>
            </w:pPr>
            <w:r w:rsidRPr="00CC499C">
              <w:rPr>
                <w:rFonts w:hint="eastAsia"/>
                <w:sz w:val="18"/>
                <w:szCs w:val="18"/>
              </w:rPr>
              <w:t>2</w:t>
            </w:r>
            <w:r w:rsidRPr="00CC499C">
              <w:rPr>
                <w:rFonts w:hint="eastAsia"/>
                <w:sz w:val="18"/>
                <w:szCs w:val="18"/>
              </w:rPr>
              <w:t>字节</w:t>
            </w:r>
            <w:r>
              <w:rPr>
                <w:rFonts w:hint="eastAsia"/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</w:rPr>
              <w:t>见设备信息</w:t>
            </w:r>
          </w:p>
          <w:p w14:paraId="2F5DC9B9" w14:textId="77777777" w:rsidR="00505819" w:rsidRPr="00C84EE0" w:rsidRDefault="00C4483E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  <w:hyperlink w:anchor="_设备信息码" w:history="1">
              <w:r w:rsidR="00505819" w:rsidRPr="00F00812">
                <w:rPr>
                  <w:rStyle w:val="a7"/>
                  <w:rFonts w:hint="eastAsia"/>
                  <w:sz w:val="18"/>
                  <w:szCs w:val="18"/>
                </w:rPr>
                <w:t>附表</w:t>
              </w:r>
            </w:hyperlink>
          </w:p>
        </w:tc>
        <w:tc>
          <w:tcPr>
            <w:tcW w:w="2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C1082C4" w14:textId="77777777" w:rsidR="00505819" w:rsidRPr="00C84EE0" w:rsidRDefault="00505819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  <w:r w:rsidRPr="00CC499C">
              <w:rPr>
                <w:rFonts w:hint="eastAsia"/>
                <w:sz w:val="18"/>
                <w:szCs w:val="18"/>
              </w:rPr>
              <w:t>2</w:t>
            </w:r>
            <w:r w:rsidRPr="00CC499C">
              <w:rPr>
                <w:rFonts w:hint="eastAsia"/>
                <w:sz w:val="18"/>
                <w:szCs w:val="18"/>
              </w:rPr>
              <w:t>字节</w:t>
            </w:r>
          </w:p>
        </w:tc>
        <w:tc>
          <w:tcPr>
            <w:tcW w:w="2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0757AC2" w14:textId="77777777" w:rsidR="00505819" w:rsidRPr="00C84EE0" w:rsidRDefault="00505819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  <w:r w:rsidRPr="00CC499C">
              <w:rPr>
                <w:rFonts w:hint="eastAsia"/>
                <w:sz w:val="18"/>
                <w:szCs w:val="18"/>
              </w:rPr>
              <w:t>2</w:t>
            </w:r>
            <w:r w:rsidRPr="00CC499C">
              <w:rPr>
                <w:rFonts w:hint="eastAsia"/>
                <w:sz w:val="18"/>
                <w:szCs w:val="18"/>
              </w:rPr>
              <w:t>字节</w:t>
            </w:r>
          </w:p>
        </w:tc>
      </w:tr>
    </w:tbl>
    <w:p w14:paraId="32849A40" w14:textId="77777777" w:rsidR="00505819" w:rsidRPr="00CA3CA0" w:rsidRDefault="00505819" w:rsidP="00505819"/>
    <w:p w14:paraId="241E57B4" w14:textId="77777777" w:rsidR="00505819" w:rsidRDefault="00505819" w:rsidP="00505819">
      <w:pPr>
        <w:pStyle w:val="3"/>
      </w:pPr>
      <w:bookmarkStart w:id="64" w:name="_Toc471828473"/>
      <w:r>
        <w:rPr>
          <w:rFonts w:hint="eastAsia"/>
        </w:rPr>
        <w:t>3.2</w:t>
      </w:r>
      <w:r>
        <w:t xml:space="preserve">  </w:t>
      </w:r>
      <w:r>
        <w:rPr>
          <w:rFonts w:hint="eastAsia"/>
        </w:rPr>
        <w:t>设备返回的数据格式</w:t>
      </w:r>
      <w:bookmarkEnd w:id="64"/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632"/>
        <w:gridCol w:w="649"/>
        <w:gridCol w:w="851"/>
        <w:gridCol w:w="1134"/>
        <w:gridCol w:w="1134"/>
        <w:gridCol w:w="1134"/>
        <w:gridCol w:w="708"/>
        <w:gridCol w:w="851"/>
        <w:gridCol w:w="1257"/>
      </w:tblGrid>
      <w:tr w:rsidR="00505819" w14:paraId="0832758E" w14:textId="77777777" w:rsidTr="00214454">
        <w:tc>
          <w:tcPr>
            <w:tcW w:w="8080" w:type="dxa"/>
            <w:gridSpan w:val="9"/>
            <w:shd w:val="clear" w:color="auto" w:fill="A6A6A6" w:themeFill="background1" w:themeFillShade="A6"/>
          </w:tcPr>
          <w:p w14:paraId="3B174EAF" w14:textId="77777777" w:rsidR="00505819" w:rsidRPr="00C519BC" w:rsidRDefault="00505819" w:rsidP="00214454">
            <w:pPr>
              <w:pStyle w:val="a5"/>
              <w:ind w:firstLineChars="0" w:firstLine="0"/>
              <w:jc w:val="center"/>
              <w:rPr>
                <w:b/>
              </w:rPr>
            </w:pPr>
            <w:r w:rsidRPr="00C519BC">
              <w:rPr>
                <w:rFonts w:hint="eastAsia"/>
                <w:b/>
              </w:rPr>
              <w:t>报文头</w:t>
            </w:r>
          </w:p>
        </w:tc>
      </w:tr>
      <w:tr w:rsidR="00505819" w14:paraId="57CE4981" w14:textId="77777777" w:rsidTr="00214454">
        <w:tc>
          <w:tcPr>
            <w:tcW w:w="1281" w:type="dxa"/>
            <w:gridSpan w:val="2"/>
            <w:shd w:val="clear" w:color="auto" w:fill="A6A6A6" w:themeFill="background1" w:themeFillShade="A6"/>
          </w:tcPr>
          <w:p w14:paraId="12D4843B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标识</w:t>
            </w:r>
          </w:p>
          <w:p w14:paraId="7DE19562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522CDB85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帧编号</w:t>
            </w:r>
          </w:p>
          <w:p w14:paraId="1DEE4E2B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5A397AB9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版本</w:t>
            </w: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6A25E066" w14:textId="77777777" w:rsidR="00505819" w:rsidRPr="00DB74F7" w:rsidRDefault="00505819" w:rsidP="00214454">
            <w:pPr>
              <w:pStyle w:val="a5"/>
              <w:ind w:left="316" w:hangingChars="150" w:hanging="316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报文类型</w:t>
            </w:r>
            <w:r w:rsidRPr="00DB74F7">
              <w:rPr>
                <w:rFonts w:hint="eastAsia"/>
                <w:b/>
                <w:szCs w:val="21"/>
              </w:rPr>
              <w:t>(</w:t>
            </w:r>
            <w:r w:rsidRPr="00DB74F7">
              <w:rPr>
                <w:b/>
                <w:szCs w:val="21"/>
              </w:rPr>
              <w:t>1</w:t>
            </w:r>
            <w:r w:rsidRPr="00DB74F7">
              <w:rPr>
                <w:rFonts w:hint="eastAsia"/>
                <w:b/>
                <w:szCs w:val="21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4A1E970D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设备代码</w:t>
            </w: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708" w:type="dxa"/>
            <w:tcBorders>
              <w:top w:val="single" w:sz="4" w:space="0" w:color="auto"/>
            </w:tcBorders>
            <w:shd w:val="clear" w:color="auto" w:fill="A6A6A6" w:themeFill="background1" w:themeFillShade="A6"/>
          </w:tcPr>
          <w:p w14:paraId="12959A14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地址</w:t>
            </w:r>
          </w:p>
          <w:p w14:paraId="1044A844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4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34F7F89E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功能码</w:t>
            </w:r>
          </w:p>
          <w:p w14:paraId="28099CEB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987" w:type="dxa"/>
            <w:shd w:val="clear" w:color="auto" w:fill="A6A6A6" w:themeFill="background1" w:themeFillShade="A6"/>
          </w:tcPr>
          <w:p w14:paraId="13D59CD8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数据长度</w:t>
            </w:r>
          </w:p>
          <w:p w14:paraId="04EECA29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</w:tr>
      <w:tr w:rsidR="00505819" w14:paraId="0BDBC6B2" w14:textId="77777777" w:rsidTr="00214454">
        <w:tc>
          <w:tcPr>
            <w:tcW w:w="632" w:type="dxa"/>
            <w:shd w:val="clear" w:color="auto" w:fill="FFFFFF" w:themeFill="background1"/>
            <w:vAlign w:val="center"/>
          </w:tcPr>
          <w:p w14:paraId="1FE6C610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54</w:t>
            </w:r>
          </w:p>
        </w:tc>
        <w:tc>
          <w:tcPr>
            <w:tcW w:w="649" w:type="dxa"/>
            <w:shd w:val="clear" w:color="auto" w:fill="FFFFFF" w:themeFill="background1"/>
            <w:vAlign w:val="center"/>
          </w:tcPr>
          <w:p w14:paraId="73491260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69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5552E06A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通讯</w:t>
            </w:r>
          </w:p>
          <w:p w14:paraId="67781FF1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编号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066E4DCD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0AB5E81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0</w:t>
            </w:r>
            <w:r>
              <w:rPr>
                <w:rFonts w:hint="eastAsia"/>
                <w:b/>
                <w:szCs w:val="21"/>
              </w:rPr>
              <w:t>2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FFFFFF" w:themeFill="background1"/>
            <w:vAlign w:val="center"/>
          </w:tcPr>
          <w:p w14:paraId="59555B12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终端代码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14:paraId="3A93A412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addr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4D0A1AE8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1</w:t>
            </w:r>
          </w:p>
        </w:tc>
        <w:tc>
          <w:tcPr>
            <w:tcW w:w="987" w:type="dxa"/>
            <w:shd w:val="clear" w:color="auto" w:fill="FFFFFF" w:themeFill="background1"/>
          </w:tcPr>
          <w:p w14:paraId="17B7245B" w14:textId="77777777" w:rsidR="00505819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1</w:t>
            </w:r>
            <w:r>
              <w:rPr>
                <w:b/>
                <w:szCs w:val="21"/>
              </w:rPr>
              <w:t>+(6+len</w:t>
            </w:r>
            <w:r>
              <w:rPr>
                <w:rFonts w:hint="eastAsia"/>
                <w:b/>
                <w:szCs w:val="21"/>
              </w:rPr>
              <w:t>)*n</w:t>
            </w:r>
          </w:p>
          <w:p w14:paraId="67FA6403" w14:textId="77777777" w:rsidR="00505819" w:rsidRPr="00DB74F7" w:rsidRDefault="00505819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Or 1</w:t>
            </w:r>
          </w:p>
        </w:tc>
      </w:tr>
    </w:tbl>
    <w:p w14:paraId="09625AF5" w14:textId="77777777" w:rsidR="00505819" w:rsidRDefault="00505819" w:rsidP="00505819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获取成功（包括部分成功）</w:t>
      </w:r>
    </w:p>
    <w:tbl>
      <w:tblPr>
        <w:tblW w:w="8364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085"/>
        <w:gridCol w:w="966"/>
        <w:gridCol w:w="1018"/>
        <w:gridCol w:w="1120"/>
        <w:gridCol w:w="1497"/>
        <w:gridCol w:w="1418"/>
      </w:tblGrid>
      <w:tr w:rsidR="00505819" w:rsidRPr="00D270A2" w14:paraId="71993671" w14:textId="77777777" w:rsidTr="00214454">
        <w:trPr>
          <w:trHeight w:val="374"/>
        </w:trPr>
        <w:tc>
          <w:tcPr>
            <w:tcW w:w="8364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1D4816A3" w14:textId="77777777" w:rsidR="00505819" w:rsidRPr="000C2C2F" w:rsidRDefault="00505819" w:rsidP="00214454">
            <w:pPr>
              <w:pStyle w:val="a5"/>
              <w:ind w:firstLineChars="0" w:firstLine="0"/>
              <w:jc w:val="center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 w:rsidRPr="00D93D6A">
              <w:rPr>
                <w:rFonts w:hint="eastAsia"/>
                <w:b/>
              </w:rPr>
              <w:t>数据区</w:t>
            </w:r>
          </w:p>
        </w:tc>
      </w:tr>
      <w:tr w:rsidR="00505819" w:rsidRPr="00D270A2" w14:paraId="71E84427" w14:textId="77777777" w:rsidTr="00214454">
        <w:trPr>
          <w:trHeight w:val="220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DCA74FB" w14:textId="77777777" w:rsidR="00505819" w:rsidRPr="00D93D6A" w:rsidRDefault="00505819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 w:rsidRPr="00D93D6A"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状态码</w:t>
            </w:r>
          </w:p>
        </w:tc>
        <w:tc>
          <w:tcPr>
            <w:tcW w:w="418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7AF67242" w14:textId="77777777" w:rsidR="00505819" w:rsidRPr="00D93D6A" w:rsidRDefault="00505819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 w:rsidRPr="00D93D6A"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响应数据1</w:t>
            </w:r>
          </w:p>
        </w:tc>
        <w:tc>
          <w:tcPr>
            <w:tcW w:w="14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B8A4D34" w14:textId="77777777" w:rsidR="00505819" w:rsidRPr="00D93D6A" w:rsidRDefault="00505819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 w:rsidRPr="00D93D6A"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响应数据</w:t>
            </w:r>
            <w:r w:rsidRPr="00D93D6A"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3C0AE36" w14:textId="77777777" w:rsidR="00505819" w:rsidRPr="00D93D6A" w:rsidRDefault="00505819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 w:rsidRPr="00D93D6A"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响应数据n</w:t>
            </w:r>
          </w:p>
        </w:tc>
      </w:tr>
      <w:tr w:rsidR="00505819" w:rsidRPr="00D270A2" w14:paraId="05E3561F" w14:textId="77777777" w:rsidTr="00214454">
        <w:trPr>
          <w:trHeight w:val="359"/>
        </w:trPr>
        <w:tc>
          <w:tcPr>
            <w:tcW w:w="1260" w:type="dxa"/>
            <w:vMerge w:val="restart"/>
            <w:tcBorders>
              <w:top w:val="single" w:sz="4" w:space="0" w:color="000000"/>
              <w:left w:val="single" w:sz="4" w:space="0" w:color="000000"/>
            </w:tcBorders>
          </w:tcPr>
          <w:p w14:paraId="768B73A4" w14:textId="77777777" w:rsidR="00505819" w:rsidRDefault="00505819" w:rsidP="00214454">
            <w:pPr>
              <w:widowControl/>
              <w:jc w:val="center"/>
              <w:rPr>
                <w:rStyle w:val="a7"/>
                <w:sz w:val="18"/>
                <w:szCs w:val="18"/>
              </w:rPr>
            </w:pPr>
            <w:r w:rsidRPr="00C14BB6">
              <w:rPr>
                <w:snapToGrid w:val="0"/>
                <w:kern w:val="20"/>
                <w:sz w:val="18"/>
                <w:szCs w:val="18"/>
              </w:rPr>
              <w:t>见</w:t>
            </w:r>
            <w:hyperlink w:anchor="_3.2_通用状态码" w:history="1">
              <w:r w:rsidRPr="00D7796F">
                <w:rPr>
                  <w:rStyle w:val="a7"/>
                  <w:rFonts w:hint="eastAsia"/>
                  <w:sz w:val="18"/>
                  <w:szCs w:val="18"/>
                </w:rPr>
                <w:t>通用</w:t>
              </w:r>
              <w:r w:rsidRPr="00D7796F">
                <w:rPr>
                  <w:rStyle w:val="a7"/>
                  <w:sz w:val="18"/>
                  <w:szCs w:val="18"/>
                </w:rPr>
                <w:t>状态</w:t>
              </w:r>
              <w:r w:rsidRPr="00D7796F">
                <w:rPr>
                  <w:rStyle w:val="a7"/>
                  <w:rFonts w:hint="eastAsia"/>
                  <w:sz w:val="18"/>
                  <w:szCs w:val="18"/>
                </w:rPr>
                <w:t>码</w:t>
              </w:r>
            </w:hyperlink>
          </w:p>
          <w:p w14:paraId="5EE054EF" w14:textId="77777777" w:rsidR="00505819" w:rsidRPr="00CC499C" w:rsidRDefault="00505819" w:rsidP="00214454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字节</w:t>
            </w:r>
          </w:p>
        </w:tc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F27467D" w14:textId="77777777" w:rsidR="00505819" w:rsidRPr="00C84EE0" w:rsidRDefault="00505819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查询码</w:t>
            </w: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1</w:t>
            </w:r>
          </w:p>
        </w:tc>
        <w:tc>
          <w:tcPr>
            <w:tcW w:w="9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C8184F" w14:textId="77777777" w:rsidR="00505819" w:rsidRDefault="00505819" w:rsidP="00214454">
            <w:pPr>
              <w:widowControl/>
              <w:jc w:val="center"/>
              <w:rPr>
                <w:snapToGrid w:val="0"/>
                <w:kern w:val="20"/>
                <w:sz w:val="18"/>
                <w:szCs w:val="18"/>
              </w:rPr>
            </w:pP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查询结果</w:t>
            </w: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1</w:t>
            </w:r>
          </w:p>
        </w:tc>
        <w:tc>
          <w:tcPr>
            <w:tcW w:w="10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7593B96" w14:textId="77777777" w:rsidR="00505819" w:rsidRPr="00C84EE0" w:rsidRDefault="00505819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数据长度</w:t>
            </w: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1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54F9566" w14:textId="77777777" w:rsidR="00505819" w:rsidRPr="00C84EE0" w:rsidRDefault="00505819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响应数据</w:t>
            </w: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1</w:t>
            </w:r>
          </w:p>
        </w:tc>
        <w:tc>
          <w:tcPr>
            <w:tcW w:w="1497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14:paraId="69236054" w14:textId="77777777" w:rsidR="00505819" w:rsidRPr="00C84EE0" w:rsidRDefault="00505819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14:paraId="0D3358D3" w14:textId="77777777" w:rsidR="00505819" w:rsidRPr="00C84EE0" w:rsidRDefault="00505819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</w:p>
        </w:tc>
      </w:tr>
      <w:tr w:rsidR="00505819" w:rsidRPr="00D270A2" w14:paraId="1DBD87A1" w14:textId="77777777" w:rsidTr="00214454">
        <w:trPr>
          <w:trHeight w:val="390"/>
        </w:trPr>
        <w:tc>
          <w:tcPr>
            <w:tcW w:w="1260" w:type="dxa"/>
            <w:vMerge/>
            <w:tcBorders>
              <w:left w:val="single" w:sz="4" w:space="0" w:color="000000"/>
              <w:bottom w:val="single" w:sz="4" w:space="0" w:color="000000"/>
            </w:tcBorders>
          </w:tcPr>
          <w:p w14:paraId="7D6B90F7" w14:textId="77777777" w:rsidR="00505819" w:rsidRDefault="00505819" w:rsidP="00214454">
            <w:pPr>
              <w:widowControl/>
              <w:jc w:val="center"/>
              <w:rPr>
                <w:sz w:val="18"/>
                <w:szCs w:val="18"/>
              </w:rPr>
            </w:pPr>
          </w:p>
        </w:tc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2A54C4B" w14:textId="77777777" w:rsidR="00505819" w:rsidRDefault="00505819" w:rsidP="00214454">
            <w:pPr>
              <w:widowControl/>
              <w:jc w:val="center"/>
              <w:rPr>
                <w:snapToGrid w:val="0"/>
                <w:kern w:val="20"/>
                <w:sz w:val="18"/>
                <w:szCs w:val="18"/>
              </w:rPr>
            </w:pPr>
            <w:r w:rsidRPr="00CC499C">
              <w:rPr>
                <w:rFonts w:hint="eastAsia"/>
                <w:sz w:val="18"/>
                <w:szCs w:val="18"/>
              </w:rPr>
              <w:t>2</w:t>
            </w:r>
            <w:r w:rsidRPr="00CC499C">
              <w:rPr>
                <w:rFonts w:hint="eastAsia"/>
                <w:sz w:val="18"/>
                <w:szCs w:val="18"/>
              </w:rPr>
              <w:t>字节</w:t>
            </w:r>
          </w:p>
        </w:tc>
        <w:tc>
          <w:tcPr>
            <w:tcW w:w="9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6C96C3" w14:textId="77777777" w:rsidR="00505819" w:rsidRDefault="00505819" w:rsidP="00214454">
            <w:pPr>
              <w:widowControl/>
              <w:jc w:val="center"/>
              <w:rPr>
                <w:sz w:val="18"/>
                <w:szCs w:val="18"/>
              </w:rPr>
            </w:pPr>
            <w:r w:rsidRPr="00CC499C">
              <w:rPr>
                <w:rFonts w:hint="eastAsia"/>
                <w:sz w:val="18"/>
                <w:szCs w:val="18"/>
              </w:rPr>
              <w:t>2</w:t>
            </w:r>
            <w:r w:rsidRPr="00CC499C">
              <w:rPr>
                <w:rFonts w:hint="eastAsia"/>
                <w:sz w:val="18"/>
                <w:szCs w:val="18"/>
              </w:rPr>
              <w:t>字节</w:t>
            </w:r>
          </w:p>
        </w:tc>
        <w:tc>
          <w:tcPr>
            <w:tcW w:w="10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2E0958C" w14:textId="77777777" w:rsidR="00505819" w:rsidRDefault="00505819" w:rsidP="00214454">
            <w:pPr>
              <w:widowControl/>
              <w:jc w:val="center"/>
              <w:rPr>
                <w:snapToGrid w:val="0"/>
                <w:kern w:val="2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响应的数据长度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字节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CD60C7A" w14:textId="77777777" w:rsidR="00505819" w:rsidRDefault="00505819" w:rsidP="00214454">
            <w:pPr>
              <w:widowControl/>
              <w:jc w:val="center"/>
              <w:rPr>
                <w:snapToGrid w:val="0"/>
                <w:kern w:val="20"/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  <w:r>
              <w:rPr>
                <w:rFonts w:hint="eastAsia"/>
                <w:sz w:val="18"/>
                <w:szCs w:val="18"/>
              </w:rPr>
              <w:t>字节</w:t>
            </w:r>
            <w:r>
              <w:rPr>
                <w:rFonts w:hint="eastAsia"/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</w:rPr>
              <w:t>由数据长度决定</w:t>
            </w:r>
          </w:p>
        </w:tc>
        <w:tc>
          <w:tcPr>
            <w:tcW w:w="1497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AA97E76" w14:textId="77777777" w:rsidR="00505819" w:rsidRPr="00CC499C" w:rsidRDefault="00505819" w:rsidP="00214454">
            <w:pPr>
              <w:widowControl/>
              <w:jc w:val="center"/>
              <w:rPr>
                <w:sz w:val="18"/>
                <w:szCs w:val="18"/>
              </w:rPr>
            </w:pPr>
          </w:p>
        </w:tc>
        <w:tc>
          <w:tcPr>
            <w:tcW w:w="1418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3653C0D" w14:textId="77777777" w:rsidR="00505819" w:rsidRPr="00C84EE0" w:rsidRDefault="00505819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</w:p>
        </w:tc>
      </w:tr>
    </w:tbl>
    <w:p w14:paraId="0B08FB37" w14:textId="77777777" w:rsidR="00505819" w:rsidRDefault="00505819" w:rsidP="00505819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获取失败</w:t>
      </w:r>
    </w:p>
    <w:p w14:paraId="729A2AA5" w14:textId="77777777" w:rsidR="00505819" w:rsidRPr="00F110FA" w:rsidRDefault="00505819" w:rsidP="00505819">
      <w:pPr>
        <w:ind w:left="420"/>
      </w:pPr>
      <w:r>
        <w:rPr>
          <w:rFonts w:hint="eastAsia"/>
        </w:rPr>
        <w:t>ACK(</w:t>
      </w:r>
      <w:r>
        <w:t>ERROR-0x31</w:t>
      </w:r>
      <w:r>
        <w:rPr>
          <w:rFonts w:hint="eastAsia"/>
        </w:rPr>
        <w:t>)</w:t>
      </w:r>
    </w:p>
    <w:p w14:paraId="02785CDD" w14:textId="7807AA2A" w:rsidR="00D141B3" w:rsidRPr="00CF3EBB" w:rsidRDefault="00D141B3" w:rsidP="00A35C6D">
      <w:pPr>
        <w:pStyle w:val="2"/>
        <w:numPr>
          <w:ilvl w:val="0"/>
          <w:numId w:val="11"/>
        </w:numPr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功能码0</w:t>
      </w:r>
      <w:r w:rsidR="00434407" w:rsidRPr="00CF3EBB">
        <w:rPr>
          <w:rFonts w:ascii="宋体" w:eastAsia="宋体" w:hAnsi="宋体"/>
        </w:rPr>
        <w:t>2</w:t>
      </w:r>
      <w:r w:rsidRPr="00CF3EBB">
        <w:rPr>
          <w:rFonts w:ascii="宋体" w:eastAsia="宋体" w:hAnsi="宋体" w:hint="eastAsia"/>
        </w:rPr>
        <w:t>（0x02）——设置设备信息</w:t>
      </w:r>
      <w:bookmarkEnd w:id="63"/>
    </w:p>
    <w:p w14:paraId="5E8F2E8D" w14:textId="77777777" w:rsidR="00D141B3" w:rsidRPr="00CF3EBB" w:rsidRDefault="00547C24" w:rsidP="00D141B3">
      <w:pPr>
        <w:pStyle w:val="3"/>
        <w:rPr>
          <w:rFonts w:ascii="宋体" w:eastAsia="宋体" w:hAnsi="宋体"/>
        </w:rPr>
      </w:pPr>
      <w:bookmarkStart w:id="65" w:name="_Toc471996128"/>
      <w:r w:rsidRPr="00CF3EBB">
        <w:rPr>
          <w:rFonts w:ascii="宋体" w:eastAsia="宋体" w:hAnsi="宋体" w:hint="eastAsia"/>
        </w:rPr>
        <w:t>4</w:t>
      </w:r>
      <w:r w:rsidR="00D141B3" w:rsidRPr="00CF3EBB">
        <w:rPr>
          <w:rFonts w:ascii="宋体" w:eastAsia="宋体" w:hAnsi="宋体" w:hint="eastAsia"/>
        </w:rPr>
        <w:t>.1</w:t>
      </w:r>
      <w:r w:rsidR="00D141B3" w:rsidRPr="00CF3EBB">
        <w:rPr>
          <w:rFonts w:ascii="宋体" w:eastAsia="宋体" w:hAnsi="宋体"/>
        </w:rPr>
        <w:t xml:space="preserve">  </w:t>
      </w:r>
      <w:r w:rsidR="00D141B3" w:rsidRPr="00CF3EBB">
        <w:rPr>
          <w:rFonts w:ascii="宋体" w:eastAsia="宋体" w:hAnsi="宋体" w:hint="eastAsia"/>
        </w:rPr>
        <w:t>MeBox发送的数据格式</w:t>
      </w:r>
      <w:bookmarkEnd w:id="65"/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636"/>
        <w:gridCol w:w="647"/>
        <w:gridCol w:w="808"/>
        <w:gridCol w:w="1067"/>
        <w:gridCol w:w="1109"/>
        <w:gridCol w:w="1052"/>
        <w:gridCol w:w="1216"/>
        <w:gridCol w:w="822"/>
        <w:gridCol w:w="1057"/>
      </w:tblGrid>
      <w:tr w:rsidR="00940865" w:rsidRPr="00CF3EBB" w14:paraId="1DE901FF" w14:textId="77777777" w:rsidTr="002F6B9D">
        <w:tc>
          <w:tcPr>
            <w:tcW w:w="8227" w:type="dxa"/>
            <w:gridSpan w:val="9"/>
            <w:shd w:val="clear" w:color="auto" w:fill="A6A6A6" w:themeFill="background1" w:themeFillShade="A6"/>
          </w:tcPr>
          <w:p w14:paraId="0D8762E1" w14:textId="77777777" w:rsidR="00940865" w:rsidRPr="00CF3EBB" w:rsidRDefault="00940865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报文头</w:t>
            </w:r>
          </w:p>
        </w:tc>
      </w:tr>
      <w:tr w:rsidR="00940865" w:rsidRPr="00CF3EBB" w14:paraId="2B5DFF42" w14:textId="77777777" w:rsidTr="002F6B9D">
        <w:tc>
          <w:tcPr>
            <w:tcW w:w="1276" w:type="dxa"/>
            <w:gridSpan w:val="2"/>
            <w:shd w:val="clear" w:color="auto" w:fill="A6A6A6" w:themeFill="background1" w:themeFillShade="A6"/>
          </w:tcPr>
          <w:p w14:paraId="0EFE4637" w14:textId="77777777" w:rsidR="00940865" w:rsidRPr="00CF3EBB" w:rsidRDefault="00940865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协议标识</w:t>
            </w:r>
          </w:p>
          <w:p w14:paraId="4BD876C2" w14:textId="77777777" w:rsidR="00940865" w:rsidRPr="00CF3EBB" w:rsidRDefault="00940865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(2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4A50D4F5" w14:textId="77777777" w:rsidR="00940865" w:rsidRPr="00CF3EBB" w:rsidRDefault="00940865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帧编号</w:t>
            </w:r>
          </w:p>
          <w:p w14:paraId="1A0684BC" w14:textId="77777777" w:rsidR="00940865" w:rsidRPr="00CF3EBB" w:rsidRDefault="00940865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(1)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071EEFF3" w14:textId="77777777" w:rsidR="00940865" w:rsidRPr="00CF3EBB" w:rsidRDefault="00940865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协议版本(1)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48E7F3FA" w14:textId="77777777" w:rsidR="00940865" w:rsidRPr="00CF3EBB" w:rsidRDefault="00940865" w:rsidP="002F6B9D">
            <w:pPr>
              <w:pStyle w:val="a5"/>
              <w:ind w:left="315" w:hangingChars="150" w:hanging="315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报文类型(</w:t>
            </w:r>
            <w:r w:rsidRPr="00CF3EBB">
              <w:rPr>
                <w:rFonts w:ascii="宋体" w:eastAsia="宋体" w:hAnsi="宋体"/>
              </w:rPr>
              <w:t>1</w:t>
            </w:r>
            <w:r w:rsidRPr="00CF3EBB">
              <w:rPr>
                <w:rFonts w:ascii="宋体" w:eastAsia="宋体" w:hAnsi="宋体" w:hint="eastAsia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0587883A" w14:textId="77777777" w:rsidR="00940865" w:rsidRPr="00CF3EBB" w:rsidRDefault="00940865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设备代码(2)</w:t>
            </w:r>
          </w:p>
        </w:tc>
        <w:tc>
          <w:tcPr>
            <w:tcW w:w="708" w:type="dxa"/>
            <w:tcBorders>
              <w:top w:val="single" w:sz="4" w:space="0" w:color="auto"/>
            </w:tcBorders>
            <w:shd w:val="clear" w:color="auto" w:fill="A6A6A6" w:themeFill="background1" w:themeFillShade="A6"/>
          </w:tcPr>
          <w:p w14:paraId="3B81DAB5" w14:textId="77777777" w:rsidR="00940865" w:rsidRPr="00CF3EBB" w:rsidRDefault="00940865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地址</w:t>
            </w:r>
          </w:p>
          <w:p w14:paraId="7FB03016" w14:textId="77777777" w:rsidR="00940865" w:rsidRPr="00CF3EBB" w:rsidRDefault="00940865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(4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2531B022" w14:textId="77777777" w:rsidR="00940865" w:rsidRPr="00CF3EBB" w:rsidRDefault="00940865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功能码</w:t>
            </w:r>
          </w:p>
          <w:p w14:paraId="7E3ED0CE" w14:textId="77777777" w:rsidR="00940865" w:rsidRPr="00CF3EBB" w:rsidRDefault="00940865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(1)</w:t>
            </w:r>
          </w:p>
        </w:tc>
        <w:tc>
          <w:tcPr>
            <w:tcW w:w="1139" w:type="dxa"/>
            <w:shd w:val="clear" w:color="auto" w:fill="A6A6A6" w:themeFill="background1" w:themeFillShade="A6"/>
          </w:tcPr>
          <w:p w14:paraId="4ADD617A" w14:textId="77777777" w:rsidR="00940865" w:rsidRPr="00CF3EBB" w:rsidRDefault="00940865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数据长度</w:t>
            </w:r>
          </w:p>
          <w:p w14:paraId="29F15BDD" w14:textId="77777777" w:rsidR="00940865" w:rsidRPr="00CF3EBB" w:rsidRDefault="00940865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(2)</w:t>
            </w:r>
          </w:p>
        </w:tc>
      </w:tr>
      <w:tr w:rsidR="00940865" w:rsidRPr="00CF3EBB" w14:paraId="76CE644F" w14:textId="77777777" w:rsidTr="002F6B9D">
        <w:tc>
          <w:tcPr>
            <w:tcW w:w="627" w:type="dxa"/>
            <w:shd w:val="clear" w:color="auto" w:fill="A6A6A6" w:themeFill="background1" w:themeFillShade="A6"/>
          </w:tcPr>
          <w:p w14:paraId="501655E0" w14:textId="77777777" w:rsidR="00940865" w:rsidRPr="00CF3EBB" w:rsidRDefault="00940865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0x54</w:t>
            </w:r>
          </w:p>
        </w:tc>
        <w:tc>
          <w:tcPr>
            <w:tcW w:w="649" w:type="dxa"/>
            <w:shd w:val="clear" w:color="auto" w:fill="A6A6A6" w:themeFill="background1" w:themeFillShade="A6"/>
          </w:tcPr>
          <w:p w14:paraId="03E9567C" w14:textId="77777777" w:rsidR="00940865" w:rsidRPr="00CF3EBB" w:rsidRDefault="00940865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0x69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29A779F0" w14:textId="77777777" w:rsidR="00940865" w:rsidRPr="00CF3EBB" w:rsidRDefault="00940865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通讯</w:t>
            </w:r>
          </w:p>
          <w:p w14:paraId="18FDAA15" w14:textId="77777777" w:rsidR="00940865" w:rsidRPr="00CF3EBB" w:rsidRDefault="00940865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编号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56729C74" w14:textId="77777777" w:rsidR="00940865" w:rsidRPr="00CF3EBB" w:rsidRDefault="00940865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0x0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05E8EA28" w14:textId="77777777" w:rsidR="00940865" w:rsidRPr="00CF3EBB" w:rsidRDefault="00940865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Request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536BB61B" w14:textId="77777777" w:rsidR="00940865" w:rsidRPr="00CF3EBB" w:rsidRDefault="00940865" w:rsidP="002F6B9D">
            <w:pPr>
              <w:pStyle w:val="a5"/>
              <w:ind w:firstLineChars="0" w:firstLine="0"/>
              <w:jc w:val="left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终端代码</w:t>
            </w:r>
          </w:p>
        </w:tc>
        <w:tc>
          <w:tcPr>
            <w:tcW w:w="708" w:type="dxa"/>
            <w:shd w:val="clear" w:color="auto" w:fill="A6A6A6" w:themeFill="background1" w:themeFillShade="A6"/>
          </w:tcPr>
          <w:p w14:paraId="6635FEC6" w14:textId="77777777" w:rsidR="00940865" w:rsidRPr="00CF3EBB" w:rsidRDefault="00940865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cs="Roboto Slab"/>
                <w:kern w:val="0"/>
                <w:sz w:val="20"/>
                <w:szCs w:val="20"/>
              </w:rPr>
              <w:t>targetAddr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407BF162" w14:textId="76846747" w:rsidR="00940865" w:rsidRPr="00CF3EBB" w:rsidRDefault="003A769A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0x02</w:t>
            </w:r>
          </w:p>
        </w:tc>
        <w:tc>
          <w:tcPr>
            <w:tcW w:w="1139" w:type="dxa"/>
            <w:shd w:val="clear" w:color="auto" w:fill="A6A6A6" w:themeFill="background1" w:themeFillShade="A6"/>
          </w:tcPr>
          <w:p w14:paraId="6DE81550" w14:textId="77777777" w:rsidR="00940865" w:rsidRPr="00CF3EBB" w:rsidRDefault="00940865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数据区</w:t>
            </w:r>
          </w:p>
          <w:p w14:paraId="7B86A0A9" w14:textId="77777777" w:rsidR="00940865" w:rsidRPr="00CF3EBB" w:rsidRDefault="00940865" w:rsidP="002F6B9D">
            <w:pPr>
              <w:pStyle w:val="a5"/>
              <w:ind w:firstLineChars="0" w:firstLine="0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 w:hint="eastAsia"/>
              </w:rPr>
              <w:t>长度</w:t>
            </w:r>
          </w:p>
        </w:tc>
      </w:tr>
    </w:tbl>
    <w:p w14:paraId="35F9ADC5" w14:textId="77777777" w:rsidR="00D141B3" w:rsidRDefault="00D141B3" w:rsidP="00D141B3">
      <w:pPr>
        <w:rPr>
          <w:rFonts w:ascii="宋体" w:eastAsia="宋体" w:hAnsi="宋体"/>
        </w:rPr>
      </w:pPr>
    </w:p>
    <w:tbl>
      <w:tblPr>
        <w:tblW w:w="8364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2788"/>
        <w:gridCol w:w="2788"/>
        <w:gridCol w:w="2788"/>
      </w:tblGrid>
      <w:tr w:rsidR="009D7248" w:rsidRPr="00D270A2" w14:paraId="20585B94" w14:textId="77777777" w:rsidTr="00214454">
        <w:trPr>
          <w:trHeight w:val="374"/>
        </w:trPr>
        <w:tc>
          <w:tcPr>
            <w:tcW w:w="836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15B3733B" w14:textId="77777777" w:rsidR="009D7248" w:rsidRPr="000C2C2F" w:rsidRDefault="009D7248" w:rsidP="00214454">
            <w:pPr>
              <w:pStyle w:val="a5"/>
              <w:ind w:firstLineChars="0" w:firstLine="0"/>
              <w:jc w:val="center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 w:rsidRPr="00D93D6A">
              <w:rPr>
                <w:rFonts w:hint="eastAsia"/>
                <w:b/>
              </w:rPr>
              <w:t>数据区</w:t>
            </w:r>
          </w:p>
        </w:tc>
      </w:tr>
      <w:tr w:rsidR="009D7248" w:rsidRPr="00D270A2" w14:paraId="72163342" w14:textId="77777777" w:rsidTr="00214454">
        <w:trPr>
          <w:trHeight w:val="220"/>
        </w:trPr>
        <w:tc>
          <w:tcPr>
            <w:tcW w:w="2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78BDF8A1" w14:textId="77777777" w:rsidR="009D7248" w:rsidRPr="00D93D6A" w:rsidRDefault="009D7248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设置代码</w:t>
            </w:r>
          </w:p>
        </w:tc>
        <w:tc>
          <w:tcPr>
            <w:tcW w:w="2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AF83DB6" w14:textId="77777777" w:rsidR="009D7248" w:rsidRPr="00D93D6A" w:rsidRDefault="009D7248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设置长度</w:t>
            </w:r>
          </w:p>
        </w:tc>
        <w:tc>
          <w:tcPr>
            <w:tcW w:w="2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0644776" w14:textId="77777777" w:rsidR="009D7248" w:rsidRPr="00D93D6A" w:rsidRDefault="009D7248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设置数据</w:t>
            </w:r>
          </w:p>
        </w:tc>
      </w:tr>
      <w:tr w:rsidR="009D7248" w:rsidRPr="00D270A2" w14:paraId="41969B95" w14:textId="77777777" w:rsidTr="00214454">
        <w:trPr>
          <w:trHeight w:val="356"/>
        </w:trPr>
        <w:tc>
          <w:tcPr>
            <w:tcW w:w="2788" w:type="dxa"/>
            <w:tcBorders>
              <w:top w:val="single" w:sz="4" w:space="0" w:color="000000"/>
              <w:left w:val="single" w:sz="4" w:space="0" w:color="000000"/>
            </w:tcBorders>
          </w:tcPr>
          <w:p w14:paraId="58B9706C" w14:textId="77777777" w:rsidR="009D7248" w:rsidRPr="00CC499C" w:rsidRDefault="009D7248" w:rsidP="00214454">
            <w:pPr>
              <w:widowControl/>
              <w:jc w:val="center"/>
              <w:rPr>
                <w:sz w:val="18"/>
                <w:szCs w:val="18"/>
              </w:rPr>
            </w:pPr>
            <w:r w:rsidRPr="00CC499C">
              <w:rPr>
                <w:rFonts w:hint="eastAsia"/>
                <w:sz w:val="18"/>
                <w:szCs w:val="18"/>
              </w:rPr>
              <w:t>2</w:t>
            </w:r>
            <w:r w:rsidRPr="00CC499C">
              <w:rPr>
                <w:rFonts w:hint="eastAsia"/>
                <w:sz w:val="18"/>
                <w:szCs w:val="18"/>
              </w:rPr>
              <w:t>字节</w:t>
            </w:r>
            <w:r>
              <w:rPr>
                <w:rFonts w:hint="eastAsia"/>
                <w:sz w:val="18"/>
                <w:szCs w:val="18"/>
              </w:rPr>
              <w:t xml:space="preserve">, </w:t>
            </w:r>
            <w:r>
              <w:rPr>
                <w:rFonts w:hint="eastAsia"/>
                <w:sz w:val="18"/>
                <w:szCs w:val="18"/>
              </w:rPr>
              <w:t>详见设备信息</w:t>
            </w:r>
            <w:hyperlink w:anchor="_设备信息码" w:history="1">
              <w:r w:rsidRPr="00F00812">
                <w:rPr>
                  <w:rStyle w:val="a7"/>
                  <w:rFonts w:hint="eastAsia"/>
                  <w:sz w:val="18"/>
                  <w:szCs w:val="18"/>
                </w:rPr>
                <w:t>附表</w:t>
              </w:r>
            </w:hyperlink>
          </w:p>
        </w:tc>
        <w:tc>
          <w:tcPr>
            <w:tcW w:w="278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14:paraId="5D1ACC67" w14:textId="77777777" w:rsidR="009D7248" w:rsidRPr="00026563" w:rsidRDefault="009D7248" w:rsidP="00214454">
            <w:pPr>
              <w:jc w:val="center"/>
              <w:rPr>
                <w:sz w:val="18"/>
                <w:szCs w:val="18"/>
              </w:rPr>
            </w:pPr>
            <w:r w:rsidRPr="00026563">
              <w:rPr>
                <w:rFonts w:hint="eastAsia"/>
                <w:sz w:val="18"/>
                <w:szCs w:val="18"/>
              </w:rPr>
              <w:t>2</w:t>
            </w:r>
            <w:r w:rsidRPr="00026563">
              <w:rPr>
                <w:rFonts w:hint="eastAsia"/>
                <w:sz w:val="18"/>
                <w:szCs w:val="18"/>
              </w:rPr>
              <w:t>字节</w:t>
            </w:r>
          </w:p>
        </w:tc>
        <w:tc>
          <w:tcPr>
            <w:tcW w:w="278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14:paraId="68207E35" w14:textId="77777777" w:rsidR="009D7248" w:rsidRPr="00026563" w:rsidRDefault="009D7248" w:rsidP="00214454">
            <w:pPr>
              <w:widowControl/>
              <w:jc w:val="center"/>
              <w:rPr>
                <w:sz w:val="18"/>
                <w:szCs w:val="18"/>
              </w:rPr>
            </w:pPr>
            <w:r w:rsidRPr="00026563">
              <w:rPr>
                <w:rFonts w:hint="eastAsia"/>
                <w:sz w:val="18"/>
                <w:szCs w:val="18"/>
              </w:rPr>
              <w:t>N</w:t>
            </w:r>
            <w:r w:rsidRPr="00026563">
              <w:rPr>
                <w:rFonts w:hint="eastAsia"/>
                <w:sz w:val="18"/>
                <w:szCs w:val="18"/>
              </w:rPr>
              <w:t>字节，由数据长度决定</w:t>
            </w:r>
          </w:p>
        </w:tc>
      </w:tr>
    </w:tbl>
    <w:p w14:paraId="4DDC40EC" w14:textId="77777777" w:rsidR="009D7248" w:rsidRPr="009D7248" w:rsidRDefault="009D7248" w:rsidP="00D141B3">
      <w:pPr>
        <w:rPr>
          <w:rFonts w:ascii="宋体" w:eastAsia="宋体" w:hAnsi="宋体"/>
        </w:rPr>
      </w:pPr>
    </w:p>
    <w:p w14:paraId="66EB20B6" w14:textId="54918619" w:rsidR="00940865" w:rsidRPr="00CF3EBB" w:rsidRDefault="00050730" w:rsidP="00D141B3">
      <w:pPr>
        <w:rPr>
          <w:rFonts w:ascii="宋体" w:eastAsia="宋体" w:hAnsi="宋体"/>
        </w:rPr>
      </w:pPr>
      <w:r>
        <w:rPr>
          <w:rFonts w:hint="eastAsia"/>
        </w:rPr>
        <w:t>该报文支持同时对多个设置代码进行设置，报文结构直接重复追加在数据区后面。</w:t>
      </w:r>
    </w:p>
    <w:p w14:paraId="468C212D" w14:textId="77777777" w:rsidR="00D141B3" w:rsidRPr="00CF3EBB" w:rsidRDefault="00547C24" w:rsidP="00D141B3">
      <w:pPr>
        <w:pStyle w:val="3"/>
        <w:rPr>
          <w:rFonts w:ascii="宋体" w:eastAsia="宋体" w:hAnsi="宋体"/>
        </w:rPr>
      </w:pPr>
      <w:bookmarkStart w:id="66" w:name="_Toc471996129"/>
      <w:r w:rsidRPr="00CF3EBB">
        <w:rPr>
          <w:rFonts w:ascii="宋体" w:eastAsia="宋体" w:hAnsi="宋体" w:hint="eastAsia"/>
        </w:rPr>
        <w:t>4</w:t>
      </w:r>
      <w:r w:rsidR="00D141B3" w:rsidRPr="00CF3EBB">
        <w:rPr>
          <w:rFonts w:ascii="宋体" w:eastAsia="宋体" w:hAnsi="宋体" w:hint="eastAsia"/>
        </w:rPr>
        <w:t>.2</w:t>
      </w:r>
      <w:r w:rsidR="00D141B3" w:rsidRPr="00CF3EBB">
        <w:rPr>
          <w:rFonts w:ascii="宋体" w:eastAsia="宋体" w:hAnsi="宋体"/>
        </w:rPr>
        <w:t xml:space="preserve">  </w:t>
      </w:r>
      <w:r w:rsidR="00D141B3" w:rsidRPr="00CF3EBB">
        <w:rPr>
          <w:rFonts w:ascii="宋体" w:eastAsia="宋体" w:hAnsi="宋体" w:hint="eastAsia"/>
        </w:rPr>
        <w:t>设备返回的数据格式</w:t>
      </w:r>
      <w:bookmarkEnd w:id="66"/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632"/>
        <w:gridCol w:w="649"/>
        <w:gridCol w:w="851"/>
        <w:gridCol w:w="1134"/>
        <w:gridCol w:w="1134"/>
        <w:gridCol w:w="1134"/>
        <w:gridCol w:w="708"/>
        <w:gridCol w:w="851"/>
        <w:gridCol w:w="1271"/>
      </w:tblGrid>
      <w:tr w:rsidR="00AC1EF3" w14:paraId="22F3E1ED" w14:textId="77777777" w:rsidTr="00214454">
        <w:tc>
          <w:tcPr>
            <w:tcW w:w="8364" w:type="dxa"/>
            <w:gridSpan w:val="9"/>
            <w:shd w:val="clear" w:color="auto" w:fill="A6A6A6" w:themeFill="background1" w:themeFillShade="A6"/>
          </w:tcPr>
          <w:p w14:paraId="427F267A" w14:textId="77777777" w:rsidR="00AC1EF3" w:rsidRPr="00C519BC" w:rsidRDefault="00AC1EF3" w:rsidP="00214454">
            <w:pPr>
              <w:pStyle w:val="a5"/>
              <w:ind w:firstLineChars="0" w:firstLine="0"/>
              <w:jc w:val="center"/>
              <w:rPr>
                <w:b/>
              </w:rPr>
            </w:pPr>
            <w:bookmarkStart w:id="67" w:name="OLE_LINK26"/>
            <w:bookmarkStart w:id="68" w:name="OLE_LINK27"/>
            <w:r w:rsidRPr="00C519BC">
              <w:rPr>
                <w:rFonts w:hint="eastAsia"/>
                <w:b/>
              </w:rPr>
              <w:t>报文头</w:t>
            </w:r>
          </w:p>
        </w:tc>
      </w:tr>
      <w:tr w:rsidR="00AC1EF3" w14:paraId="255C2603" w14:textId="77777777" w:rsidTr="00214454">
        <w:tc>
          <w:tcPr>
            <w:tcW w:w="1281" w:type="dxa"/>
            <w:gridSpan w:val="2"/>
            <w:shd w:val="clear" w:color="auto" w:fill="A6A6A6" w:themeFill="background1" w:themeFillShade="A6"/>
          </w:tcPr>
          <w:p w14:paraId="012F0A9B" w14:textId="77777777" w:rsidR="00AC1EF3" w:rsidRPr="00DB74F7" w:rsidRDefault="00AC1EF3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标识</w:t>
            </w:r>
          </w:p>
          <w:p w14:paraId="04B6970E" w14:textId="77777777" w:rsidR="00AC1EF3" w:rsidRPr="00DB74F7" w:rsidRDefault="00AC1EF3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6BCDB725" w14:textId="77777777" w:rsidR="00AC1EF3" w:rsidRPr="00DB74F7" w:rsidRDefault="00AC1EF3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帧编号</w:t>
            </w:r>
          </w:p>
          <w:p w14:paraId="4DF80195" w14:textId="77777777" w:rsidR="00AC1EF3" w:rsidRPr="00DB74F7" w:rsidRDefault="00AC1EF3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3E618460" w14:textId="77777777" w:rsidR="00AC1EF3" w:rsidRPr="00DB74F7" w:rsidRDefault="00AC1EF3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版本</w:t>
            </w: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3E202926" w14:textId="77777777" w:rsidR="00AC1EF3" w:rsidRPr="00DB74F7" w:rsidRDefault="00AC1EF3" w:rsidP="00214454">
            <w:pPr>
              <w:pStyle w:val="a5"/>
              <w:ind w:left="316" w:hangingChars="150" w:hanging="316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报文类型</w:t>
            </w:r>
            <w:r w:rsidRPr="00DB74F7">
              <w:rPr>
                <w:rFonts w:hint="eastAsia"/>
                <w:b/>
                <w:szCs w:val="21"/>
              </w:rPr>
              <w:t>(</w:t>
            </w:r>
            <w:r w:rsidRPr="00DB74F7">
              <w:rPr>
                <w:b/>
                <w:szCs w:val="21"/>
              </w:rPr>
              <w:t>1</w:t>
            </w:r>
            <w:r w:rsidRPr="00DB74F7">
              <w:rPr>
                <w:rFonts w:hint="eastAsia"/>
                <w:b/>
                <w:szCs w:val="21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72D75B36" w14:textId="77777777" w:rsidR="00AC1EF3" w:rsidRPr="00DB74F7" w:rsidRDefault="00AC1EF3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设备代码</w:t>
            </w: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708" w:type="dxa"/>
            <w:tcBorders>
              <w:top w:val="single" w:sz="4" w:space="0" w:color="auto"/>
            </w:tcBorders>
            <w:shd w:val="clear" w:color="auto" w:fill="A6A6A6" w:themeFill="background1" w:themeFillShade="A6"/>
          </w:tcPr>
          <w:p w14:paraId="4AD3209A" w14:textId="77777777" w:rsidR="00AC1EF3" w:rsidRPr="00DB74F7" w:rsidRDefault="00AC1EF3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地址</w:t>
            </w:r>
          </w:p>
          <w:p w14:paraId="209682B2" w14:textId="77777777" w:rsidR="00AC1EF3" w:rsidRPr="00DB74F7" w:rsidRDefault="00AC1EF3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4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4920BCD5" w14:textId="77777777" w:rsidR="00AC1EF3" w:rsidRPr="00DB74F7" w:rsidRDefault="00AC1EF3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功能码</w:t>
            </w:r>
          </w:p>
          <w:p w14:paraId="07F90CE0" w14:textId="77777777" w:rsidR="00AC1EF3" w:rsidRPr="00DB74F7" w:rsidRDefault="00AC1EF3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271" w:type="dxa"/>
            <w:shd w:val="clear" w:color="auto" w:fill="A6A6A6" w:themeFill="background1" w:themeFillShade="A6"/>
          </w:tcPr>
          <w:p w14:paraId="786FAA83" w14:textId="77777777" w:rsidR="00AC1EF3" w:rsidRPr="00DB74F7" w:rsidRDefault="00AC1EF3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数据长度</w:t>
            </w:r>
          </w:p>
          <w:p w14:paraId="6EED6C2E" w14:textId="77777777" w:rsidR="00AC1EF3" w:rsidRPr="00DB74F7" w:rsidRDefault="00AC1EF3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</w:tr>
      <w:tr w:rsidR="00AC1EF3" w14:paraId="335688BC" w14:textId="77777777" w:rsidTr="00214454">
        <w:tc>
          <w:tcPr>
            <w:tcW w:w="632" w:type="dxa"/>
            <w:shd w:val="clear" w:color="auto" w:fill="FFFFFF" w:themeFill="background1"/>
            <w:vAlign w:val="center"/>
          </w:tcPr>
          <w:p w14:paraId="5B2AF9F6" w14:textId="77777777" w:rsidR="00AC1EF3" w:rsidRPr="00DB74F7" w:rsidRDefault="00AC1EF3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54</w:t>
            </w:r>
          </w:p>
        </w:tc>
        <w:tc>
          <w:tcPr>
            <w:tcW w:w="649" w:type="dxa"/>
            <w:shd w:val="clear" w:color="auto" w:fill="FFFFFF" w:themeFill="background1"/>
            <w:vAlign w:val="center"/>
          </w:tcPr>
          <w:p w14:paraId="1AC4270A" w14:textId="77777777" w:rsidR="00AC1EF3" w:rsidRPr="00DB74F7" w:rsidRDefault="00AC1EF3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69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721A67D9" w14:textId="77777777" w:rsidR="00AC1EF3" w:rsidRPr="00DB74F7" w:rsidRDefault="00AC1EF3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通讯</w:t>
            </w:r>
          </w:p>
          <w:p w14:paraId="7A0ED907" w14:textId="77777777" w:rsidR="00AC1EF3" w:rsidRPr="00DB74F7" w:rsidRDefault="00AC1EF3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编号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26A8E2A5" w14:textId="77777777" w:rsidR="00AC1EF3" w:rsidRPr="00DB74F7" w:rsidRDefault="00AC1EF3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80BAC95" w14:textId="77777777" w:rsidR="00AC1EF3" w:rsidRPr="00DB74F7" w:rsidRDefault="00AC1EF3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0</w:t>
            </w:r>
            <w:r>
              <w:rPr>
                <w:rFonts w:hint="eastAsia"/>
                <w:b/>
                <w:szCs w:val="21"/>
              </w:rPr>
              <w:t>2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FFFFFF" w:themeFill="background1"/>
            <w:vAlign w:val="center"/>
          </w:tcPr>
          <w:p w14:paraId="32E8A566" w14:textId="77777777" w:rsidR="00AC1EF3" w:rsidRPr="00DB74F7" w:rsidRDefault="00AC1EF3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终端代码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14:paraId="221E08A8" w14:textId="77777777" w:rsidR="00AC1EF3" w:rsidRPr="00DB74F7" w:rsidRDefault="00AC1EF3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addr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753EDD42" w14:textId="77777777" w:rsidR="00AC1EF3" w:rsidRPr="00DB74F7" w:rsidRDefault="00AC1EF3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2</w:t>
            </w:r>
          </w:p>
        </w:tc>
        <w:tc>
          <w:tcPr>
            <w:tcW w:w="1271" w:type="dxa"/>
            <w:shd w:val="clear" w:color="auto" w:fill="FFFFFF" w:themeFill="background1"/>
            <w:vAlign w:val="center"/>
          </w:tcPr>
          <w:p w14:paraId="07BB3114" w14:textId="77777777" w:rsidR="00AC1EF3" w:rsidRPr="00DB74F7" w:rsidRDefault="00AC1EF3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4*n</w:t>
            </w:r>
          </w:p>
        </w:tc>
      </w:tr>
    </w:tbl>
    <w:p w14:paraId="19C85E2E" w14:textId="77777777" w:rsidR="00AC1EF3" w:rsidRDefault="00AC1EF3" w:rsidP="00AC1EF3"/>
    <w:tbl>
      <w:tblPr>
        <w:tblW w:w="8364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4182"/>
        <w:gridCol w:w="4182"/>
      </w:tblGrid>
      <w:tr w:rsidR="00AC1EF3" w:rsidRPr="00D270A2" w14:paraId="2809C2A5" w14:textId="77777777" w:rsidTr="00214454">
        <w:trPr>
          <w:trHeight w:val="374"/>
        </w:trPr>
        <w:tc>
          <w:tcPr>
            <w:tcW w:w="836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36D1C1EF" w14:textId="77777777" w:rsidR="00AC1EF3" w:rsidRPr="000C2C2F" w:rsidRDefault="00AC1EF3" w:rsidP="00214454">
            <w:pPr>
              <w:pStyle w:val="a5"/>
              <w:ind w:firstLineChars="0" w:firstLine="0"/>
              <w:jc w:val="center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 w:rsidRPr="00D93D6A">
              <w:rPr>
                <w:rFonts w:hint="eastAsia"/>
                <w:b/>
              </w:rPr>
              <w:t>数据区</w:t>
            </w:r>
          </w:p>
        </w:tc>
      </w:tr>
      <w:tr w:rsidR="00AC1EF3" w:rsidRPr="00D270A2" w14:paraId="6E7FF455" w14:textId="77777777" w:rsidTr="00214454">
        <w:trPr>
          <w:trHeight w:val="220"/>
        </w:trPr>
        <w:tc>
          <w:tcPr>
            <w:tcW w:w="4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97CFF19" w14:textId="77777777" w:rsidR="00AC1EF3" w:rsidRPr="00D93D6A" w:rsidRDefault="00AC1EF3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设置代码</w:t>
            </w:r>
          </w:p>
        </w:tc>
        <w:tc>
          <w:tcPr>
            <w:tcW w:w="4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B531CAC" w14:textId="77777777" w:rsidR="00AC1EF3" w:rsidRPr="00D93D6A" w:rsidRDefault="00AC1EF3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设置结果</w:t>
            </w:r>
          </w:p>
        </w:tc>
      </w:tr>
      <w:tr w:rsidR="00AC1EF3" w:rsidRPr="00D270A2" w14:paraId="722EA742" w14:textId="77777777" w:rsidTr="00214454">
        <w:trPr>
          <w:trHeight w:val="152"/>
        </w:trPr>
        <w:tc>
          <w:tcPr>
            <w:tcW w:w="4182" w:type="dxa"/>
            <w:tcBorders>
              <w:top w:val="single" w:sz="4" w:space="0" w:color="000000"/>
              <w:left w:val="single" w:sz="4" w:space="0" w:color="000000"/>
            </w:tcBorders>
          </w:tcPr>
          <w:p w14:paraId="3DCD58D7" w14:textId="77777777" w:rsidR="00AC1EF3" w:rsidRPr="00CC499C" w:rsidRDefault="00AC1EF3" w:rsidP="00214454">
            <w:pPr>
              <w:widowControl/>
              <w:jc w:val="center"/>
              <w:rPr>
                <w:sz w:val="18"/>
                <w:szCs w:val="18"/>
              </w:rPr>
            </w:pPr>
            <w:r w:rsidRPr="00CC499C">
              <w:rPr>
                <w:rFonts w:hint="eastAsia"/>
                <w:sz w:val="18"/>
                <w:szCs w:val="18"/>
              </w:rPr>
              <w:t>2</w:t>
            </w:r>
            <w:r w:rsidRPr="00CC499C">
              <w:rPr>
                <w:rFonts w:hint="eastAsia"/>
                <w:sz w:val="18"/>
                <w:szCs w:val="18"/>
              </w:rPr>
              <w:t>字节</w:t>
            </w:r>
            <w:r>
              <w:rPr>
                <w:rFonts w:hint="eastAsia"/>
                <w:sz w:val="18"/>
                <w:szCs w:val="18"/>
              </w:rPr>
              <w:t xml:space="preserve">, </w:t>
            </w:r>
            <w:r>
              <w:rPr>
                <w:rFonts w:hint="eastAsia"/>
                <w:sz w:val="18"/>
                <w:szCs w:val="18"/>
              </w:rPr>
              <w:t>详见设备信息</w:t>
            </w:r>
            <w:hyperlink w:anchor="_设备信息码" w:history="1">
              <w:r w:rsidRPr="00F00812">
                <w:rPr>
                  <w:rStyle w:val="a7"/>
                  <w:rFonts w:hint="eastAsia"/>
                  <w:sz w:val="18"/>
                  <w:szCs w:val="18"/>
                </w:rPr>
                <w:t>附表</w:t>
              </w:r>
            </w:hyperlink>
          </w:p>
        </w:tc>
        <w:tc>
          <w:tcPr>
            <w:tcW w:w="4182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14:paraId="09D6029B" w14:textId="77777777" w:rsidR="00AC1EF3" w:rsidRPr="00026563" w:rsidRDefault="00AC1EF3" w:rsidP="00214454">
            <w:pPr>
              <w:jc w:val="center"/>
              <w:rPr>
                <w:sz w:val="18"/>
                <w:szCs w:val="18"/>
              </w:rPr>
            </w:pPr>
            <w:r w:rsidRPr="00026563">
              <w:rPr>
                <w:rFonts w:hint="eastAsia"/>
                <w:sz w:val="18"/>
                <w:szCs w:val="18"/>
              </w:rPr>
              <w:t>2</w:t>
            </w:r>
            <w:r w:rsidRPr="00026563">
              <w:rPr>
                <w:rFonts w:hint="eastAsia"/>
                <w:sz w:val="18"/>
                <w:szCs w:val="18"/>
              </w:rPr>
              <w:t>字节</w:t>
            </w:r>
          </w:p>
        </w:tc>
      </w:tr>
      <w:bookmarkEnd w:id="67"/>
      <w:bookmarkEnd w:id="68"/>
    </w:tbl>
    <w:p w14:paraId="30DE4BCF" w14:textId="77777777" w:rsidR="003A769A" w:rsidRPr="00CF3EBB" w:rsidRDefault="003A769A" w:rsidP="003A769A">
      <w:pPr>
        <w:rPr>
          <w:rFonts w:ascii="宋体" w:eastAsia="宋体" w:hAnsi="宋体"/>
        </w:rPr>
      </w:pPr>
    </w:p>
    <w:p w14:paraId="08E1A78C" w14:textId="77777777" w:rsidR="00434407" w:rsidRPr="00CF3EBB" w:rsidRDefault="00434407" w:rsidP="00434407">
      <w:pPr>
        <w:pStyle w:val="2"/>
        <w:numPr>
          <w:ilvl w:val="0"/>
          <w:numId w:val="11"/>
        </w:numPr>
        <w:rPr>
          <w:rFonts w:ascii="宋体" w:eastAsia="宋体" w:hAnsi="宋体"/>
        </w:rPr>
      </w:pPr>
      <w:bookmarkStart w:id="69" w:name="_Toc471996130"/>
      <w:r w:rsidRPr="00CF3EBB">
        <w:rPr>
          <w:rFonts w:ascii="宋体" w:eastAsia="宋体" w:hAnsi="宋体" w:hint="eastAsia"/>
        </w:rPr>
        <w:t>功能码0</w:t>
      </w:r>
      <w:r w:rsidRPr="00CF3EBB">
        <w:rPr>
          <w:rFonts w:ascii="宋体" w:eastAsia="宋体" w:hAnsi="宋体"/>
        </w:rPr>
        <w:t>3</w:t>
      </w:r>
      <w:r w:rsidRPr="00CF3EBB">
        <w:rPr>
          <w:rFonts w:ascii="宋体" w:eastAsia="宋体" w:hAnsi="宋体" w:hint="eastAsia"/>
        </w:rPr>
        <w:t>（0x03）——获取设备数据</w:t>
      </w:r>
      <w:bookmarkEnd w:id="69"/>
    </w:p>
    <w:p w14:paraId="53E5646C" w14:textId="77777777" w:rsidR="00434407" w:rsidRPr="00CF3EBB" w:rsidRDefault="00547C24" w:rsidP="00434407">
      <w:pPr>
        <w:pStyle w:val="3"/>
        <w:rPr>
          <w:rFonts w:ascii="宋体" w:eastAsia="宋体" w:hAnsi="宋体"/>
        </w:rPr>
      </w:pPr>
      <w:bookmarkStart w:id="70" w:name="_Toc471996131"/>
      <w:r w:rsidRPr="00CF3EBB">
        <w:rPr>
          <w:rFonts w:ascii="宋体" w:eastAsia="宋体" w:hAnsi="宋体" w:hint="eastAsia"/>
        </w:rPr>
        <w:t>5</w:t>
      </w:r>
      <w:r w:rsidR="00434407" w:rsidRPr="00CF3EBB">
        <w:rPr>
          <w:rFonts w:ascii="宋体" w:eastAsia="宋体" w:hAnsi="宋体" w:hint="eastAsia"/>
        </w:rPr>
        <w:t>.1</w:t>
      </w:r>
      <w:r w:rsidR="00434407" w:rsidRPr="00CF3EBB">
        <w:rPr>
          <w:rFonts w:ascii="宋体" w:eastAsia="宋体" w:hAnsi="宋体"/>
        </w:rPr>
        <w:t xml:space="preserve">  </w:t>
      </w:r>
      <w:r w:rsidR="00434407" w:rsidRPr="00CF3EBB">
        <w:rPr>
          <w:rFonts w:ascii="宋体" w:eastAsia="宋体" w:hAnsi="宋体" w:hint="eastAsia"/>
        </w:rPr>
        <w:t>MeBox发送的数据格式</w:t>
      </w:r>
      <w:bookmarkEnd w:id="70"/>
    </w:p>
    <w:p w14:paraId="33647AF5" w14:textId="77777777" w:rsidR="0097032B" w:rsidRPr="00CF3EBB" w:rsidRDefault="00F731D9" w:rsidP="00434407">
      <w:pPr>
        <w:rPr>
          <w:rFonts w:ascii="宋体" w:eastAsia="宋体" w:hAnsi="宋体"/>
        </w:rPr>
      </w:pPr>
      <w:r w:rsidRPr="00CF3EBB">
        <w:rPr>
          <w:rFonts w:ascii="宋体" w:eastAsia="宋体" w:hAnsi="宋体"/>
        </w:rPr>
        <w:tab/>
      </w:r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632"/>
        <w:gridCol w:w="649"/>
        <w:gridCol w:w="851"/>
        <w:gridCol w:w="1134"/>
        <w:gridCol w:w="1134"/>
        <w:gridCol w:w="1134"/>
        <w:gridCol w:w="708"/>
        <w:gridCol w:w="851"/>
        <w:gridCol w:w="1271"/>
      </w:tblGrid>
      <w:tr w:rsidR="00A175BA" w14:paraId="5EB3C2B3" w14:textId="77777777" w:rsidTr="00214454">
        <w:tc>
          <w:tcPr>
            <w:tcW w:w="8364" w:type="dxa"/>
            <w:gridSpan w:val="9"/>
            <w:shd w:val="clear" w:color="auto" w:fill="A6A6A6" w:themeFill="background1" w:themeFillShade="A6"/>
          </w:tcPr>
          <w:p w14:paraId="1647E1F2" w14:textId="77777777" w:rsidR="00A175BA" w:rsidRPr="00C519BC" w:rsidRDefault="00A175BA" w:rsidP="00214454">
            <w:pPr>
              <w:pStyle w:val="a5"/>
              <w:ind w:firstLineChars="0" w:firstLine="0"/>
              <w:jc w:val="center"/>
              <w:rPr>
                <w:b/>
              </w:rPr>
            </w:pPr>
            <w:r w:rsidRPr="00C519BC">
              <w:rPr>
                <w:rFonts w:hint="eastAsia"/>
                <w:b/>
              </w:rPr>
              <w:t>报文头</w:t>
            </w:r>
          </w:p>
        </w:tc>
      </w:tr>
      <w:tr w:rsidR="00A175BA" w14:paraId="6AE2EEBD" w14:textId="77777777" w:rsidTr="00214454">
        <w:tc>
          <w:tcPr>
            <w:tcW w:w="1281" w:type="dxa"/>
            <w:gridSpan w:val="2"/>
            <w:shd w:val="clear" w:color="auto" w:fill="A6A6A6" w:themeFill="background1" w:themeFillShade="A6"/>
          </w:tcPr>
          <w:p w14:paraId="3141394D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标识</w:t>
            </w:r>
          </w:p>
          <w:p w14:paraId="2E400482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68F9B848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帧编号</w:t>
            </w:r>
          </w:p>
          <w:p w14:paraId="4F1F7FD1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067750B7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版本</w:t>
            </w: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2A604384" w14:textId="77777777" w:rsidR="00A175BA" w:rsidRPr="00DB74F7" w:rsidRDefault="00A175BA" w:rsidP="00214454">
            <w:pPr>
              <w:pStyle w:val="a5"/>
              <w:ind w:left="316" w:hangingChars="150" w:hanging="316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报文类型</w:t>
            </w:r>
            <w:r w:rsidRPr="00DB74F7">
              <w:rPr>
                <w:rFonts w:hint="eastAsia"/>
                <w:b/>
                <w:szCs w:val="21"/>
              </w:rPr>
              <w:t>(</w:t>
            </w:r>
            <w:r w:rsidRPr="00DB74F7">
              <w:rPr>
                <w:b/>
                <w:szCs w:val="21"/>
              </w:rPr>
              <w:t>1</w:t>
            </w:r>
            <w:r w:rsidRPr="00DB74F7">
              <w:rPr>
                <w:rFonts w:hint="eastAsia"/>
                <w:b/>
                <w:szCs w:val="21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4A0AD9EC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设备代码</w:t>
            </w: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708" w:type="dxa"/>
            <w:tcBorders>
              <w:top w:val="single" w:sz="4" w:space="0" w:color="auto"/>
            </w:tcBorders>
            <w:shd w:val="clear" w:color="auto" w:fill="A6A6A6" w:themeFill="background1" w:themeFillShade="A6"/>
          </w:tcPr>
          <w:p w14:paraId="1D570AB4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地址</w:t>
            </w:r>
          </w:p>
          <w:p w14:paraId="2F42584F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4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1F429C07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功能码</w:t>
            </w:r>
          </w:p>
          <w:p w14:paraId="59687D67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271" w:type="dxa"/>
            <w:shd w:val="clear" w:color="auto" w:fill="A6A6A6" w:themeFill="background1" w:themeFillShade="A6"/>
          </w:tcPr>
          <w:p w14:paraId="189FAF7D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数据长度</w:t>
            </w:r>
          </w:p>
          <w:p w14:paraId="411C046F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</w:tr>
      <w:tr w:rsidR="00A175BA" w14:paraId="13B60ADF" w14:textId="77777777" w:rsidTr="00214454">
        <w:tc>
          <w:tcPr>
            <w:tcW w:w="632" w:type="dxa"/>
            <w:shd w:val="clear" w:color="auto" w:fill="FFFFFF" w:themeFill="background1"/>
            <w:vAlign w:val="center"/>
          </w:tcPr>
          <w:p w14:paraId="1EEDAF64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54</w:t>
            </w:r>
          </w:p>
        </w:tc>
        <w:tc>
          <w:tcPr>
            <w:tcW w:w="649" w:type="dxa"/>
            <w:shd w:val="clear" w:color="auto" w:fill="FFFFFF" w:themeFill="background1"/>
            <w:vAlign w:val="center"/>
          </w:tcPr>
          <w:p w14:paraId="1F6E4401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69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6433A870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通讯</w:t>
            </w:r>
          </w:p>
          <w:p w14:paraId="2CD1B4DE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编号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04147CDF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10730C9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0</w:t>
            </w:r>
            <w:r>
              <w:rPr>
                <w:rFonts w:hint="eastAsia"/>
                <w:b/>
                <w:szCs w:val="21"/>
              </w:rPr>
              <w:t>1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FFFFFF" w:themeFill="background1"/>
            <w:vAlign w:val="center"/>
          </w:tcPr>
          <w:p w14:paraId="2BE74438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终端代码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14:paraId="6230F0D5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addr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0A940914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3</w:t>
            </w:r>
          </w:p>
        </w:tc>
        <w:tc>
          <w:tcPr>
            <w:tcW w:w="1271" w:type="dxa"/>
            <w:shd w:val="clear" w:color="auto" w:fill="FFFFFF" w:themeFill="background1"/>
            <w:vAlign w:val="center"/>
          </w:tcPr>
          <w:p w14:paraId="6C2CF4BE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4</w:t>
            </w:r>
            <w:r>
              <w:rPr>
                <w:b/>
                <w:szCs w:val="21"/>
              </w:rPr>
              <w:t>+len</w:t>
            </w:r>
            <w:r>
              <w:rPr>
                <w:rFonts w:hint="eastAsia"/>
                <w:b/>
                <w:szCs w:val="21"/>
              </w:rPr>
              <w:t>)*n</w:t>
            </w:r>
          </w:p>
        </w:tc>
      </w:tr>
    </w:tbl>
    <w:p w14:paraId="49CBCB94" w14:textId="77777777" w:rsidR="00A175BA" w:rsidRDefault="00A175BA" w:rsidP="00A175BA"/>
    <w:tbl>
      <w:tblPr>
        <w:tblW w:w="8364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2740"/>
        <w:gridCol w:w="2741"/>
        <w:gridCol w:w="2883"/>
      </w:tblGrid>
      <w:tr w:rsidR="00A175BA" w:rsidRPr="00D270A2" w14:paraId="02E32FD7" w14:textId="77777777" w:rsidTr="00214454">
        <w:trPr>
          <w:trHeight w:val="334"/>
        </w:trPr>
        <w:tc>
          <w:tcPr>
            <w:tcW w:w="836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  <w:vAlign w:val="center"/>
          </w:tcPr>
          <w:p w14:paraId="2A4DB9F2" w14:textId="77777777" w:rsidR="00A175BA" w:rsidRPr="00B92618" w:rsidRDefault="00A175BA" w:rsidP="0021445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kern w:val="0"/>
                <w:szCs w:val="24"/>
              </w:rPr>
            </w:pPr>
            <w:r w:rsidRPr="00B92618">
              <w:rPr>
                <w:rFonts w:ascii="Calibri" w:hAnsi="Calibri" w:cs="宋体" w:hint="eastAsia"/>
                <w:b/>
                <w:kern w:val="0"/>
                <w:szCs w:val="24"/>
              </w:rPr>
              <w:t>数据区</w:t>
            </w:r>
          </w:p>
        </w:tc>
      </w:tr>
      <w:tr w:rsidR="00A175BA" w:rsidRPr="00D270A2" w14:paraId="3580F39C" w14:textId="77777777" w:rsidTr="00214454">
        <w:trPr>
          <w:trHeight w:val="220"/>
        </w:trPr>
        <w:tc>
          <w:tcPr>
            <w:tcW w:w="2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0AF040D" w14:textId="77777777" w:rsidR="00A175BA" w:rsidRPr="00B92618" w:rsidRDefault="00A175BA" w:rsidP="00214454">
            <w:pPr>
              <w:jc w:val="center"/>
              <w:rPr>
                <w:b/>
                <w:snapToGrid w:val="0"/>
                <w:kern w:val="20"/>
                <w:szCs w:val="21"/>
              </w:rPr>
            </w:pPr>
            <w:r w:rsidRPr="00B92618">
              <w:rPr>
                <w:rFonts w:hint="eastAsia"/>
                <w:b/>
                <w:snapToGrid w:val="0"/>
                <w:kern w:val="20"/>
                <w:szCs w:val="21"/>
              </w:rPr>
              <w:t>查询码</w:t>
            </w:r>
            <w:r w:rsidRPr="00B92618">
              <w:rPr>
                <w:rFonts w:hint="eastAsia"/>
                <w:b/>
                <w:snapToGrid w:val="0"/>
                <w:kern w:val="20"/>
                <w:szCs w:val="21"/>
              </w:rPr>
              <w:t>1</w:t>
            </w:r>
          </w:p>
        </w:tc>
        <w:tc>
          <w:tcPr>
            <w:tcW w:w="2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53B425D" w14:textId="77777777" w:rsidR="00A175BA" w:rsidRPr="00B92618" w:rsidRDefault="00A175BA" w:rsidP="00214454">
            <w:pPr>
              <w:jc w:val="center"/>
              <w:rPr>
                <w:b/>
                <w:snapToGrid w:val="0"/>
                <w:kern w:val="20"/>
                <w:szCs w:val="21"/>
              </w:rPr>
            </w:pPr>
            <w:r w:rsidRPr="00B92618">
              <w:rPr>
                <w:rFonts w:hint="eastAsia"/>
                <w:b/>
                <w:snapToGrid w:val="0"/>
                <w:kern w:val="20"/>
                <w:szCs w:val="21"/>
              </w:rPr>
              <w:t>查询码</w:t>
            </w:r>
            <w:r w:rsidRPr="00B92618">
              <w:rPr>
                <w:rFonts w:hint="eastAsia"/>
                <w:b/>
                <w:snapToGrid w:val="0"/>
                <w:kern w:val="20"/>
                <w:szCs w:val="21"/>
              </w:rPr>
              <w:t>2</w:t>
            </w:r>
          </w:p>
        </w:tc>
        <w:tc>
          <w:tcPr>
            <w:tcW w:w="2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D6DB9E2" w14:textId="77777777" w:rsidR="00A175BA" w:rsidRPr="00B92618" w:rsidRDefault="00A175BA" w:rsidP="00214454">
            <w:pPr>
              <w:jc w:val="center"/>
              <w:rPr>
                <w:b/>
                <w:snapToGrid w:val="0"/>
                <w:kern w:val="20"/>
                <w:szCs w:val="21"/>
              </w:rPr>
            </w:pPr>
            <w:r w:rsidRPr="00B92618">
              <w:rPr>
                <w:rFonts w:hint="eastAsia"/>
                <w:b/>
                <w:snapToGrid w:val="0"/>
                <w:kern w:val="20"/>
                <w:szCs w:val="21"/>
              </w:rPr>
              <w:t>查询码</w:t>
            </w:r>
            <w:r>
              <w:rPr>
                <w:rFonts w:hint="eastAsia"/>
                <w:b/>
                <w:snapToGrid w:val="0"/>
                <w:kern w:val="20"/>
                <w:szCs w:val="21"/>
              </w:rPr>
              <w:t>n</w:t>
            </w:r>
          </w:p>
        </w:tc>
      </w:tr>
      <w:tr w:rsidR="00A175BA" w:rsidRPr="00D270A2" w14:paraId="2A75964B" w14:textId="77777777" w:rsidTr="00214454">
        <w:trPr>
          <w:trHeight w:val="359"/>
        </w:trPr>
        <w:tc>
          <w:tcPr>
            <w:tcW w:w="2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F0E7FB7" w14:textId="77777777" w:rsidR="00A175BA" w:rsidRPr="001A2C17" w:rsidRDefault="00A175BA" w:rsidP="00214454">
            <w:pPr>
              <w:widowControl/>
              <w:jc w:val="center"/>
              <w:rPr>
                <w:sz w:val="18"/>
                <w:szCs w:val="18"/>
              </w:rPr>
            </w:pPr>
            <w:r w:rsidRPr="00CC499C">
              <w:rPr>
                <w:rFonts w:hint="eastAsia"/>
                <w:sz w:val="18"/>
                <w:szCs w:val="18"/>
              </w:rPr>
              <w:t>2</w:t>
            </w:r>
            <w:r w:rsidRPr="00CC499C">
              <w:rPr>
                <w:rFonts w:hint="eastAsia"/>
                <w:sz w:val="18"/>
                <w:szCs w:val="18"/>
              </w:rPr>
              <w:t>字节</w:t>
            </w:r>
            <w:r>
              <w:rPr>
                <w:rFonts w:hint="eastAsia"/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</w:rPr>
              <w:t>见设备数据信息</w:t>
            </w:r>
            <w:hyperlink w:anchor="_设备信息码" w:history="1">
              <w:r w:rsidRPr="00F00812">
                <w:rPr>
                  <w:rStyle w:val="a7"/>
                  <w:rFonts w:hint="eastAsia"/>
                  <w:sz w:val="18"/>
                  <w:szCs w:val="18"/>
                </w:rPr>
                <w:t>附表</w:t>
              </w:r>
            </w:hyperlink>
          </w:p>
        </w:tc>
        <w:tc>
          <w:tcPr>
            <w:tcW w:w="2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A46535D" w14:textId="77777777" w:rsidR="00A175BA" w:rsidRPr="00C84EE0" w:rsidRDefault="00A175BA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  <w:r w:rsidRPr="00CC499C">
              <w:rPr>
                <w:rFonts w:hint="eastAsia"/>
                <w:sz w:val="18"/>
                <w:szCs w:val="18"/>
              </w:rPr>
              <w:t>2</w:t>
            </w:r>
            <w:r w:rsidRPr="00CC499C">
              <w:rPr>
                <w:rFonts w:hint="eastAsia"/>
                <w:sz w:val="18"/>
                <w:szCs w:val="18"/>
              </w:rPr>
              <w:t>字节</w:t>
            </w:r>
          </w:p>
        </w:tc>
        <w:tc>
          <w:tcPr>
            <w:tcW w:w="2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6F9065A" w14:textId="77777777" w:rsidR="00A175BA" w:rsidRPr="00C84EE0" w:rsidRDefault="00A175BA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  <w:r w:rsidRPr="00CC499C">
              <w:rPr>
                <w:rFonts w:hint="eastAsia"/>
                <w:sz w:val="18"/>
                <w:szCs w:val="18"/>
              </w:rPr>
              <w:t>2</w:t>
            </w:r>
            <w:r w:rsidRPr="00CC499C">
              <w:rPr>
                <w:rFonts w:hint="eastAsia"/>
                <w:sz w:val="18"/>
                <w:szCs w:val="18"/>
              </w:rPr>
              <w:t>字节</w:t>
            </w:r>
          </w:p>
        </w:tc>
      </w:tr>
    </w:tbl>
    <w:p w14:paraId="7C138ECA" w14:textId="77777777" w:rsidR="00A175BA" w:rsidRPr="00CA3CA0" w:rsidRDefault="00A175BA" w:rsidP="00A175BA"/>
    <w:p w14:paraId="224A76C7" w14:textId="434118E2" w:rsidR="00434407" w:rsidRPr="00CF3EBB" w:rsidRDefault="00434407" w:rsidP="00434407">
      <w:pPr>
        <w:rPr>
          <w:rFonts w:ascii="宋体" w:eastAsia="宋体" w:hAnsi="宋体"/>
        </w:rPr>
      </w:pPr>
    </w:p>
    <w:p w14:paraId="1DBB6738" w14:textId="77777777" w:rsidR="00434407" w:rsidRPr="00CF3EBB" w:rsidRDefault="00547C24" w:rsidP="00434407">
      <w:pPr>
        <w:pStyle w:val="3"/>
        <w:rPr>
          <w:rFonts w:ascii="宋体" w:eastAsia="宋体" w:hAnsi="宋体"/>
        </w:rPr>
      </w:pPr>
      <w:bookmarkStart w:id="71" w:name="_Toc471996132"/>
      <w:r w:rsidRPr="00CF3EBB">
        <w:rPr>
          <w:rFonts w:ascii="宋体" w:eastAsia="宋体" w:hAnsi="宋体" w:hint="eastAsia"/>
        </w:rPr>
        <w:t>5</w:t>
      </w:r>
      <w:r w:rsidR="00434407" w:rsidRPr="00CF3EBB">
        <w:rPr>
          <w:rFonts w:ascii="宋体" w:eastAsia="宋体" w:hAnsi="宋体" w:hint="eastAsia"/>
        </w:rPr>
        <w:t>.2</w:t>
      </w:r>
      <w:r w:rsidR="00434407" w:rsidRPr="00CF3EBB">
        <w:rPr>
          <w:rFonts w:ascii="宋体" w:eastAsia="宋体" w:hAnsi="宋体"/>
        </w:rPr>
        <w:t xml:space="preserve">  </w:t>
      </w:r>
      <w:r w:rsidR="00434407" w:rsidRPr="00CF3EBB">
        <w:rPr>
          <w:rFonts w:ascii="宋体" w:eastAsia="宋体" w:hAnsi="宋体" w:hint="eastAsia"/>
        </w:rPr>
        <w:t>设备返回的数据格式</w:t>
      </w:r>
      <w:bookmarkEnd w:id="71"/>
    </w:p>
    <w:p w14:paraId="20CBA01D" w14:textId="77777777" w:rsidR="00E358B5" w:rsidRPr="00CF3EBB" w:rsidRDefault="00E358B5" w:rsidP="00E358B5">
      <w:pPr>
        <w:rPr>
          <w:rFonts w:ascii="宋体" w:eastAsia="宋体" w:hAnsi="宋体"/>
        </w:rPr>
      </w:pPr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632"/>
        <w:gridCol w:w="649"/>
        <w:gridCol w:w="851"/>
        <w:gridCol w:w="1134"/>
        <w:gridCol w:w="1134"/>
        <w:gridCol w:w="1134"/>
        <w:gridCol w:w="708"/>
        <w:gridCol w:w="851"/>
        <w:gridCol w:w="1271"/>
      </w:tblGrid>
      <w:tr w:rsidR="00A175BA" w14:paraId="02463108" w14:textId="77777777" w:rsidTr="00214454">
        <w:tc>
          <w:tcPr>
            <w:tcW w:w="8364" w:type="dxa"/>
            <w:gridSpan w:val="9"/>
            <w:shd w:val="clear" w:color="auto" w:fill="A6A6A6" w:themeFill="background1" w:themeFillShade="A6"/>
          </w:tcPr>
          <w:p w14:paraId="25D1F239" w14:textId="77777777" w:rsidR="00A175BA" w:rsidRPr="00C519BC" w:rsidRDefault="00A175BA" w:rsidP="00214454">
            <w:pPr>
              <w:pStyle w:val="a5"/>
              <w:ind w:firstLineChars="0" w:firstLine="0"/>
              <w:jc w:val="center"/>
              <w:rPr>
                <w:b/>
              </w:rPr>
            </w:pPr>
            <w:r w:rsidRPr="00C519BC">
              <w:rPr>
                <w:rFonts w:hint="eastAsia"/>
                <w:b/>
              </w:rPr>
              <w:t>报文头</w:t>
            </w:r>
          </w:p>
        </w:tc>
      </w:tr>
      <w:tr w:rsidR="00A175BA" w14:paraId="52860E1B" w14:textId="77777777" w:rsidTr="00214454">
        <w:tc>
          <w:tcPr>
            <w:tcW w:w="1281" w:type="dxa"/>
            <w:gridSpan w:val="2"/>
            <w:shd w:val="clear" w:color="auto" w:fill="A6A6A6" w:themeFill="background1" w:themeFillShade="A6"/>
          </w:tcPr>
          <w:p w14:paraId="59D3AC7D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标识</w:t>
            </w:r>
          </w:p>
          <w:p w14:paraId="288D142D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474BC7E2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帧编号</w:t>
            </w:r>
          </w:p>
          <w:p w14:paraId="413FF228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4D39C631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版本</w:t>
            </w: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3C752197" w14:textId="77777777" w:rsidR="00A175BA" w:rsidRPr="00DB74F7" w:rsidRDefault="00A175BA" w:rsidP="00214454">
            <w:pPr>
              <w:pStyle w:val="a5"/>
              <w:ind w:left="316" w:hangingChars="150" w:hanging="316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报文类型</w:t>
            </w:r>
            <w:r w:rsidRPr="00DB74F7">
              <w:rPr>
                <w:rFonts w:hint="eastAsia"/>
                <w:b/>
                <w:szCs w:val="21"/>
              </w:rPr>
              <w:t>(</w:t>
            </w:r>
            <w:r w:rsidRPr="00DB74F7">
              <w:rPr>
                <w:b/>
                <w:szCs w:val="21"/>
              </w:rPr>
              <w:t>1</w:t>
            </w:r>
            <w:r w:rsidRPr="00DB74F7">
              <w:rPr>
                <w:rFonts w:hint="eastAsia"/>
                <w:b/>
                <w:szCs w:val="21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749664E2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设备代码</w:t>
            </w: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708" w:type="dxa"/>
            <w:tcBorders>
              <w:top w:val="single" w:sz="4" w:space="0" w:color="auto"/>
            </w:tcBorders>
            <w:shd w:val="clear" w:color="auto" w:fill="A6A6A6" w:themeFill="background1" w:themeFillShade="A6"/>
          </w:tcPr>
          <w:p w14:paraId="48A939CC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地址</w:t>
            </w:r>
          </w:p>
          <w:p w14:paraId="1F1B1F27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4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6E86DF0D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功能码</w:t>
            </w:r>
          </w:p>
          <w:p w14:paraId="4727E54A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271" w:type="dxa"/>
            <w:shd w:val="clear" w:color="auto" w:fill="A6A6A6" w:themeFill="background1" w:themeFillShade="A6"/>
          </w:tcPr>
          <w:p w14:paraId="6094338E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数据长度</w:t>
            </w:r>
          </w:p>
          <w:p w14:paraId="308AA91A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</w:tr>
      <w:tr w:rsidR="00A175BA" w14:paraId="331306AE" w14:textId="77777777" w:rsidTr="00214454">
        <w:tc>
          <w:tcPr>
            <w:tcW w:w="632" w:type="dxa"/>
            <w:shd w:val="clear" w:color="auto" w:fill="FFFFFF" w:themeFill="background1"/>
            <w:vAlign w:val="center"/>
          </w:tcPr>
          <w:p w14:paraId="7BD7FC78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54</w:t>
            </w:r>
          </w:p>
        </w:tc>
        <w:tc>
          <w:tcPr>
            <w:tcW w:w="649" w:type="dxa"/>
            <w:shd w:val="clear" w:color="auto" w:fill="FFFFFF" w:themeFill="background1"/>
            <w:vAlign w:val="center"/>
          </w:tcPr>
          <w:p w14:paraId="27FD7F8E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69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43133D15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通讯</w:t>
            </w:r>
          </w:p>
          <w:p w14:paraId="541B27F1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编号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30D8362C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1A305DB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0</w:t>
            </w:r>
            <w:r>
              <w:rPr>
                <w:rFonts w:hint="eastAsia"/>
                <w:b/>
                <w:szCs w:val="21"/>
              </w:rPr>
              <w:t>2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FFFFFF" w:themeFill="background1"/>
            <w:vAlign w:val="center"/>
          </w:tcPr>
          <w:p w14:paraId="16249487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终端代码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14:paraId="1462BD29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addr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2AFF97A0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3</w:t>
            </w:r>
          </w:p>
        </w:tc>
        <w:tc>
          <w:tcPr>
            <w:tcW w:w="1271" w:type="dxa"/>
            <w:shd w:val="clear" w:color="auto" w:fill="FFFFFF" w:themeFill="background1"/>
          </w:tcPr>
          <w:p w14:paraId="2A68A4C7" w14:textId="77777777" w:rsidR="00A175BA" w:rsidRDefault="00A175BA" w:rsidP="00214454">
            <w:pPr>
              <w:pStyle w:val="a5"/>
              <w:ind w:firstLineChars="0" w:firstLine="0"/>
              <w:rPr>
                <w:b/>
                <w:szCs w:val="21"/>
              </w:rPr>
            </w:pPr>
            <w:r>
              <w:rPr>
                <w:b/>
                <w:szCs w:val="21"/>
              </w:rPr>
              <w:t>(6+len)*n</w:t>
            </w:r>
            <w:r>
              <w:rPr>
                <w:rFonts w:hint="eastAsia"/>
                <w:b/>
                <w:szCs w:val="21"/>
              </w:rPr>
              <w:t>+1</w:t>
            </w:r>
          </w:p>
          <w:p w14:paraId="0B861CFF" w14:textId="77777777" w:rsidR="00A175BA" w:rsidRPr="00DB74F7" w:rsidRDefault="00A175BA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Or 1</w:t>
            </w:r>
          </w:p>
        </w:tc>
      </w:tr>
    </w:tbl>
    <w:p w14:paraId="7BF402D8" w14:textId="77777777" w:rsidR="00A175BA" w:rsidRDefault="00A175BA" w:rsidP="00A175BA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查询成功（包括部分成功）</w:t>
      </w:r>
    </w:p>
    <w:tbl>
      <w:tblPr>
        <w:tblW w:w="8364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085"/>
        <w:gridCol w:w="966"/>
        <w:gridCol w:w="1018"/>
        <w:gridCol w:w="1120"/>
        <w:gridCol w:w="1497"/>
        <w:gridCol w:w="1418"/>
      </w:tblGrid>
      <w:tr w:rsidR="00A175BA" w:rsidRPr="00D270A2" w14:paraId="2D51C879" w14:textId="77777777" w:rsidTr="00214454">
        <w:trPr>
          <w:trHeight w:val="374"/>
        </w:trPr>
        <w:tc>
          <w:tcPr>
            <w:tcW w:w="8364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5B1E1D2A" w14:textId="77777777" w:rsidR="00A175BA" w:rsidRPr="000C2C2F" w:rsidRDefault="00A175BA" w:rsidP="00214454">
            <w:pPr>
              <w:pStyle w:val="a5"/>
              <w:ind w:firstLineChars="0" w:firstLine="0"/>
              <w:jc w:val="center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 w:rsidRPr="00D93D6A">
              <w:rPr>
                <w:rFonts w:hint="eastAsia"/>
                <w:b/>
              </w:rPr>
              <w:t>数据区</w:t>
            </w:r>
          </w:p>
        </w:tc>
      </w:tr>
      <w:tr w:rsidR="00A175BA" w:rsidRPr="00D270A2" w14:paraId="086E7D38" w14:textId="77777777" w:rsidTr="00214454">
        <w:trPr>
          <w:trHeight w:val="220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584993B" w14:textId="77777777" w:rsidR="00A175BA" w:rsidRPr="00D93D6A" w:rsidRDefault="00A175BA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 w:rsidRPr="00D93D6A"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状态码</w:t>
            </w:r>
          </w:p>
        </w:tc>
        <w:tc>
          <w:tcPr>
            <w:tcW w:w="418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AF74D04" w14:textId="77777777" w:rsidR="00A175BA" w:rsidRPr="00D93D6A" w:rsidRDefault="00A175BA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 w:rsidRPr="00D93D6A"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响应数据1</w:t>
            </w:r>
          </w:p>
        </w:tc>
        <w:tc>
          <w:tcPr>
            <w:tcW w:w="14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C527176" w14:textId="77777777" w:rsidR="00A175BA" w:rsidRPr="00D93D6A" w:rsidRDefault="00A175BA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 w:rsidRPr="00D93D6A"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响应数据</w:t>
            </w:r>
            <w:r w:rsidRPr="00D93D6A"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1D7A1FF" w14:textId="77777777" w:rsidR="00A175BA" w:rsidRPr="00D93D6A" w:rsidRDefault="00A175BA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 w:rsidRPr="00D93D6A"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响应数据n</w:t>
            </w:r>
          </w:p>
        </w:tc>
      </w:tr>
      <w:tr w:rsidR="00A175BA" w:rsidRPr="00D270A2" w14:paraId="64878615" w14:textId="77777777" w:rsidTr="00214454">
        <w:trPr>
          <w:trHeight w:val="359"/>
        </w:trPr>
        <w:tc>
          <w:tcPr>
            <w:tcW w:w="1260" w:type="dxa"/>
            <w:vMerge w:val="restart"/>
            <w:tcBorders>
              <w:top w:val="single" w:sz="4" w:space="0" w:color="000000"/>
              <w:left w:val="single" w:sz="4" w:space="0" w:color="000000"/>
            </w:tcBorders>
          </w:tcPr>
          <w:p w14:paraId="11C68F0F" w14:textId="77777777" w:rsidR="00A175BA" w:rsidRDefault="00A175BA" w:rsidP="00214454">
            <w:pPr>
              <w:widowControl/>
              <w:jc w:val="center"/>
              <w:rPr>
                <w:rStyle w:val="a7"/>
                <w:sz w:val="18"/>
                <w:szCs w:val="18"/>
              </w:rPr>
            </w:pPr>
            <w:r w:rsidRPr="00C14BB6">
              <w:rPr>
                <w:snapToGrid w:val="0"/>
                <w:kern w:val="20"/>
                <w:sz w:val="18"/>
                <w:szCs w:val="18"/>
              </w:rPr>
              <w:t>见</w:t>
            </w:r>
            <w:hyperlink w:anchor="_3.2_通用状态码" w:history="1">
              <w:r w:rsidRPr="00D7796F">
                <w:rPr>
                  <w:rStyle w:val="a7"/>
                  <w:rFonts w:hint="eastAsia"/>
                  <w:sz w:val="18"/>
                  <w:szCs w:val="18"/>
                </w:rPr>
                <w:t>通用</w:t>
              </w:r>
              <w:r w:rsidRPr="00D7796F">
                <w:rPr>
                  <w:rStyle w:val="a7"/>
                  <w:sz w:val="18"/>
                  <w:szCs w:val="18"/>
                </w:rPr>
                <w:t>状态</w:t>
              </w:r>
              <w:r w:rsidRPr="00D7796F">
                <w:rPr>
                  <w:rStyle w:val="a7"/>
                  <w:rFonts w:hint="eastAsia"/>
                  <w:sz w:val="18"/>
                  <w:szCs w:val="18"/>
                </w:rPr>
                <w:t>码</w:t>
              </w:r>
            </w:hyperlink>
          </w:p>
          <w:p w14:paraId="096AF165" w14:textId="77777777" w:rsidR="00A175BA" w:rsidRPr="00CC499C" w:rsidRDefault="00A175BA" w:rsidP="00214454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字节</w:t>
            </w:r>
          </w:p>
        </w:tc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6BB52FB" w14:textId="77777777" w:rsidR="00A175BA" w:rsidRPr="00C84EE0" w:rsidRDefault="00A175BA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查询码</w:t>
            </w: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1</w:t>
            </w:r>
          </w:p>
        </w:tc>
        <w:tc>
          <w:tcPr>
            <w:tcW w:w="9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6B563A" w14:textId="77777777" w:rsidR="00A175BA" w:rsidRDefault="00A175BA" w:rsidP="00214454">
            <w:pPr>
              <w:widowControl/>
              <w:jc w:val="center"/>
              <w:rPr>
                <w:snapToGrid w:val="0"/>
                <w:kern w:val="20"/>
                <w:sz w:val="18"/>
                <w:szCs w:val="18"/>
              </w:rPr>
            </w:pP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查询结果</w:t>
            </w: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1</w:t>
            </w:r>
          </w:p>
        </w:tc>
        <w:tc>
          <w:tcPr>
            <w:tcW w:w="10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FD7D041" w14:textId="77777777" w:rsidR="00A175BA" w:rsidRPr="00C84EE0" w:rsidRDefault="00A175BA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数据长度</w:t>
            </w: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1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55D17A5" w14:textId="77777777" w:rsidR="00A175BA" w:rsidRPr="00C84EE0" w:rsidRDefault="00A175BA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响应数据</w:t>
            </w: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1</w:t>
            </w:r>
          </w:p>
        </w:tc>
        <w:tc>
          <w:tcPr>
            <w:tcW w:w="1497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14:paraId="4F60DA19" w14:textId="77777777" w:rsidR="00A175BA" w:rsidRPr="00C84EE0" w:rsidRDefault="00A175BA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14:paraId="519BE405" w14:textId="77777777" w:rsidR="00A175BA" w:rsidRPr="00C84EE0" w:rsidRDefault="00A175BA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</w:p>
        </w:tc>
      </w:tr>
      <w:tr w:rsidR="00A175BA" w:rsidRPr="00D270A2" w14:paraId="69711D2C" w14:textId="77777777" w:rsidTr="00214454">
        <w:trPr>
          <w:trHeight w:val="390"/>
        </w:trPr>
        <w:tc>
          <w:tcPr>
            <w:tcW w:w="1260" w:type="dxa"/>
            <w:vMerge/>
            <w:tcBorders>
              <w:left w:val="single" w:sz="4" w:space="0" w:color="000000"/>
              <w:bottom w:val="single" w:sz="4" w:space="0" w:color="000000"/>
            </w:tcBorders>
          </w:tcPr>
          <w:p w14:paraId="3E2FAD8B" w14:textId="77777777" w:rsidR="00A175BA" w:rsidRDefault="00A175BA" w:rsidP="00214454">
            <w:pPr>
              <w:widowControl/>
              <w:jc w:val="center"/>
              <w:rPr>
                <w:sz w:val="18"/>
                <w:szCs w:val="18"/>
              </w:rPr>
            </w:pPr>
          </w:p>
        </w:tc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6218623" w14:textId="77777777" w:rsidR="00A175BA" w:rsidRDefault="00A175BA" w:rsidP="00214454">
            <w:pPr>
              <w:widowControl/>
              <w:jc w:val="center"/>
              <w:rPr>
                <w:snapToGrid w:val="0"/>
                <w:kern w:val="20"/>
                <w:sz w:val="18"/>
                <w:szCs w:val="18"/>
              </w:rPr>
            </w:pPr>
            <w:r w:rsidRPr="00CC499C">
              <w:rPr>
                <w:rFonts w:hint="eastAsia"/>
                <w:sz w:val="18"/>
                <w:szCs w:val="18"/>
              </w:rPr>
              <w:t>2</w:t>
            </w:r>
            <w:r w:rsidRPr="00CC499C">
              <w:rPr>
                <w:rFonts w:hint="eastAsia"/>
                <w:sz w:val="18"/>
                <w:szCs w:val="18"/>
              </w:rPr>
              <w:t>字节</w:t>
            </w:r>
          </w:p>
        </w:tc>
        <w:tc>
          <w:tcPr>
            <w:tcW w:w="9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F23C1FD" w14:textId="77777777" w:rsidR="00A175BA" w:rsidRDefault="00A175BA" w:rsidP="00214454">
            <w:pPr>
              <w:widowControl/>
              <w:jc w:val="center"/>
              <w:rPr>
                <w:sz w:val="18"/>
                <w:szCs w:val="18"/>
              </w:rPr>
            </w:pPr>
            <w:r w:rsidRPr="00CC499C">
              <w:rPr>
                <w:rFonts w:hint="eastAsia"/>
                <w:sz w:val="18"/>
                <w:szCs w:val="18"/>
              </w:rPr>
              <w:t>2</w:t>
            </w:r>
            <w:r w:rsidRPr="00CC499C">
              <w:rPr>
                <w:rFonts w:hint="eastAsia"/>
                <w:sz w:val="18"/>
                <w:szCs w:val="18"/>
              </w:rPr>
              <w:t>字节</w:t>
            </w:r>
          </w:p>
        </w:tc>
        <w:tc>
          <w:tcPr>
            <w:tcW w:w="10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9D5AF25" w14:textId="77777777" w:rsidR="00A175BA" w:rsidRDefault="00A175BA" w:rsidP="00214454">
            <w:pPr>
              <w:widowControl/>
              <w:jc w:val="center"/>
              <w:rPr>
                <w:snapToGrid w:val="0"/>
                <w:kern w:val="2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响应的数据长度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字节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5AD0D09" w14:textId="77777777" w:rsidR="00A175BA" w:rsidRDefault="00A175BA" w:rsidP="00214454">
            <w:pPr>
              <w:widowControl/>
              <w:jc w:val="center"/>
              <w:rPr>
                <w:snapToGrid w:val="0"/>
                <w:kern w:val="20"/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  <w:r>
              <w:rPr>
                <w:rFonts w:hint="eastAsia"/>
                <w:sz w:val="18"/>
                <w:szCs w:val="18"/>
              </w:rPr>
              <w:t>字节</w:t>
            </w:r>
            <w:r>
              <w:rPr>
                <w:rFonts w:hint="eastAsia"/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</w:rPr>
              <w:t>由数据长度决定</w:t>
            </w:r>
          </w:p>
        </w:tc>
        <w:tc>
          <w:tcPr>
            <w:tcW w:w="1497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AD9F002" w14:textId="77777777" w:rsidR="00A175BA" w:rsidRPr="00CC499C" w:rsidRDefault="00A175BA" w:rsidP="00214454">
            <w:pPr>
              <w:widowControl/>
              <w:jc w:val="center"/>
              <w:rPr>
                <w:sz w:val="18"/>
                <w:szCs w:val="18"/>
              </w:rPr>
            </w:pPr>
          </w:p>
        </w:tc>
        <w:tc>
          <w:tcPr>
            <w:tcW w:w="1418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5D9391F" w14:textId="77777777" w:rsidR="00A175BA" w:rsidRPr="00C84EE0" w:rsidRDefault="00A175BA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</w:p>
        </w:tc>
      </w:tr>
    </w:tbl>
    <w:p w14:paraId="337902B1" w14:textId="77777777" w:rsidR="00A175BA" w:rsidRDefault="00A175BA" w:rsidP="00A175BA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查询失败</w:t>
      </w:r>
    </w:p>
    <w:p w14:paraId="62D25D74" w14:textId="064ED453" w:rsidR="00E358B5" w:rsidRDefault="00A175BA" w:rsidP="00664136">
      <w:pPr>
        <w:pStyle w:val="a5"/>
        <w:ind w:left="420" w:firstLineChars="0" w:firstLine="0"/>
      </w:pPr>
      <w:r>
        <w:rPr>
          <w:rFonts w:hint="eastAsia"/>
        </w:rPr>
        <w:t>ACK(ERROR-0x31)</w:t>
      </w:r>
    </w:p>
    <w:p w14:paraId="5DA05A7D" w14:textId="77777777" w:rsidR="00B546D0" w:rsidRPr="00664136" w:rsidRDefault="00B546D0" w:rsidP="00664136">
      <w:pPr>
        <w:pStyle w:val="a5"/>
        <w:ind w:left="420" w:firstLineChars="0" w:firstLine="0"/>
      </w:pPr>
    </w:p>
    <w:p w14:paraId="29CA0DAE" w14:textId="77777777" w:rsidR="000657FF" w:rsidRDefault="000657FF" w:rsidP="000657FF">
      <w:pPr>
        <w:pStyle w:val="2"/>
        <w:numPr>
          <w:ilvl w:val="0"/>
          <w:numId w:val="11"/>
        </w:numPr>
      </w:pPr>
      <w:bookmarkStart w:id="72" w:name="_Toc471828480"/>
      <w:r>
        <w:rPr>
          <w:rFonts w:hint="eastAsia"/>
        </w:rPr>
        <w:t>功能码</w:t>
      </w:r>
      <w:r>
        <w:rPr>
          <w:rFonts w:hint="eastAsia"/>
        </w:rPr>
        <w:t>04</w:t>
      </w:r>
      <w:r>
        <w:rPr>
          <w:rFonts w:hint="eastAsia"/>
        </w:rPr>
        <w:t>（</w:t>
      </w:r>
      <w:r>
        <w:rPr>
          <w:rFonts w:hint="eastAsia"/>
        </w:rPr>
        <w:t>0x04</w:t>
      </w:r>
      <w:r>
        <w:rPr>
          <w:rFonts w:hint="eastAsia"/>
        </w:rPr>
        <w:t>）——设置设备数据</w:t>
      </w:r>
      <w:bookmarkEnd w:id="72"/>
    </w:p>
    <w:p w14:paraId="477B9245" w14:textId="77777777" w:rsidR="000657FF" w:rsidRDefault="000657FF" w:rsidP="000657FF">
      <w:pPr>
        <w:ind w:left="420" w:firstLine="420"/>
      </w:pPr>
      <w:r>
        <w:rPr>
          <w:rFonts w:hint="eastAsia"/>
        </w:rPr>
        <w:t>由于终端设备的多样性与复杂性，该报文同时支持“同步”和“异步”操作。其中：</w:t>
      </w:r>
    </w:p>
    <w:p w14:paraId="6AA73489" w14:textId="77777777" w:rsidR="000657FF" w:rsidRDefault="000657FF" w:rsidP="000657FF">
      <w:pPr>
        <w:pStyle w:val="a5"/>
        <w:numPr>
          <w:ilvl w:val="2"/>
          <w:numId w:val="17"/>
        </w:numPr>
        <w:ind w:firstLineChars="0"/>
      </w:pPr>
      <w:r>
        <w:rPr>
          <w:rFonts w:hint="eastAsia"/>
        </w:rPr>
        <w:t>同步操作：在设备设置成功后返回</w:t>
      </w:r>
    </w:p>
    <w:p w14:paraId="2B9752F3" w14:textId="0A4EA4BB" w:rsidR="000657FF" w:rsidRDefault="000657FF" w:rsidP="000657FF">
      <w:pPr>
        <w:pStyle w:val="a5"/>
        <w:numPr>
          <w:ilvl w:val="2"/>
          <w:numId w:val="17"/>
        </w:numPr>
        <w:ind w:firstLineChars="0"/>
      </w:pPr>
      <w:r>
        <w:rPr>
          <w:rFonts w:hint="eastAsia"/>
        </w:rPr>
        <w:lastRenderedPageBreak/>
        <w:t>异步操作：首先返回</w:t>
      </w:r>
      <w:r>
        <w:rPr>
          <w:rFonts w:hint="eastAsia"/>
        </w:rPr>
        <w:t>ACK</w:t>
      </w:r>
      <w:r>
        <w:rPr>
          <w:rFonts w:hint="eastAsia"/>
        </w:rPr>
        <w:t>报文，表明收到主机下发的设置报文，当设备设置成功后再以</w:t>
      </w:r>
      <w:r>
        <w:rPr>
          <w:rFonts w:hint="eastAsia"/>
        </w:rPr>
        <w:t>REPORT</w:t>
      </w:r>
      <w:r>
        <w:rPr>
          <w:rFonts w:hint="eastAsia"/>
        </w:rPr>
        <w:t>报文</w:t>
      </w:r>
      <w:r w:rsidR="00E14C2F">
        <w:rPr>
          <w:rFonts w:hint="eastAsia"/>
        </w:rPr>
        <w:t>（上报）</w:t>
      </w:r>
      <w:r>
        <w:rPr>
          <w:rFonts w:hint="eastAsia"/>
        </w:rPr>
        <w:t>返回当前设备数据</w:t>
      </w:r>
      <w:r w:rsidR="00E14C2F">
        <w:rPr>
          <w:rFonts w:hint="eastAsia"/>
        </w:rPr>
        <w:t>。</w:t>
      </w:r>
    </w:p>
    <w:p w14:paraId="6755EC52" w14:textId="77777777" w:rsidR="000657FF" w:rsidRPr="007D1B1E" w:rsidRDefault="000657FF" w:rsidP="000657FF">
      <w:pPr>
        <w:ind w:left="840"/>
      </w:pPr>
      <w:r>
        <w:rPr>
          <w:rFonts w:hint="eastAsia"/>
        </w:rPr>
        <w:t>终端设备的开发者，可灵活的根据设备的特性进行选择。</w:t>
      </w:r>
    </w:p>
    <w:p w14:paraId="665800E5" w14:textId="77777777" w:rsidR="000657FF" w:rsidRDefault="000657FF" w:rsidP="000657FF">
      <w:pPr>
        <w:pStyle w:val="3"/>
      </w:pPr>
      <w:bookmarkStart w:id="73" w:name="_Toc471828481"/>
      <w:r>
        <w:rPr>
          <w:rFonts w:hint="eastAsia"/>
        </w:rPr>
        <w:t>6.1</w:t>
      </w:r>
      <w:r>
        <w:t xml:space="preserve">  </w:t>
      </w:r>
      <w:r>
        <w:rPr>
          <w:rFonts w:hint="eastAsia"/>
        </w:rPr>
        <w:t>MeBox</w:t>
      </w:r>
      <w:r>
        <w:rPr>
          <w:rFonts w:hint="eastAsia"/>
        </w:rPr>
        <w:t>发送的数据格式</w:t>
      </w:r>
      <w:bookmarkEnd w:id="73"/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632"/>
        <w:gridCol w:w="649"/>
        <w:gridCol w:w="851"/>
        <w:gridCol w:w="1134"/>
        <w:gridCol w:w="1134"/>
        <w:gridCol w:w="1134"/>
        <w:gridCol w:w="708"/>
        <w:gridCol w:w="851"/>
        <w:gridCol w:w="1271"/>
      </w:tblGrid>
      <w:tr w:rsidR="000657FF" w14:paraId="512BA6BD" w14:textId="77777777" w:rsidTr="00214454">
        <w:tc>
          <w:tcPr>
            <w:tcW w:w="8364" w:type="dxa"/>
            <w:gridSpan w:val="9"/>
            <w:shd w:val="clear" w:color="auto" w:fill="A6A6A6" w:themeFill="background1" w:themeFillShade="A6"/>
          </w:tcPr>
          <w:p w14:paraId="59273BBD" w14:textId="77777777" w:rsidR="000657FF" w:rsidRPr="00C519BC" w:rsidRDefault="000657FF" w:rsidP="00214454">
            <w:pPr>
              <w:pStyle w:val="a5"/>
              <w:ind w:firstLineChars="0" w:firstLine="0"/>
              <w:jc w:val="center"/>
              <w:rPr>
                <w:b/>
              </w:rPr>
            </w:pPr>
            <w:r w:rsidRPr="00C519BC">
              <w:rPr>
                <w:rFonts w:hint="eastAsia"/>
                <w:b/>
              </w:rPr>
              <w:t>报文头</w:t>
            </w:r>
          </w:p>
        </w:tc>
      </w:tr>
      <w:tr w:rsidR="000657FF" w14:paraId="78ACD036" w14:textId="77777777" w:rsidTr="00214454">
        <w:tc>
          <w:tcPr>
            <w:tcW w:w="1281" w:type="dxa"/>
            <w:gridSpan w:val="2"/>
            <w:shd w:val="clear" w:color="auto" w:fill="A6A6A6" w:themeFill="background1" w:themeFillShade="A6"/>
          </w:tcPr>
          <w:p w14:paraId="12A87BC7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标识</w:t>
            </w:r>
          </w:p>
          <w:p w14:paraId="64A12FF9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16BA4385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帧编号</w:t>
            </w:r>
          </w:p>
          <w:p w14:paraId="02BCF38D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25D81E79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版本</w:t>
            </w: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6F15CEEA" w14:textId="77777777" w:rsidR="000657FF" w:rsidRPr="00DB74F7" w:rsidRDefault="000657FF" w:rsidP="00214454">
            <w:pPr>
              <w:pStyle w:val="a5"/>
              <w:ind w:left="316" w:hangingChars="150" w:hanging="316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报文类型</w:t>
            </w:r>
            <w:r w:rsidRPr="00DB74F7">
              <w:rPr>
                <w:rFonts w:hint="eastAsia"/>
                <w:b/>
                <w:szCs w:val="21"/>
              </w:rPr>
              <w:t>(</w:t>
            </w:r>
            <w:r w:rsidRPr="00DB74F7">
              <w:rPr>
                <w:b/>
                <w:szCs w:val="21"/>
              </w:rPr>
              <w:t>1</w:t>
            </w:r>
            <w:r w:rsidRPr="00DB74F7">
              <w:rPr>
                <w:rFonts w:hint="eastAsia"/>
                <w:b/>
                <w:szCs w:val="21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32AFD860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设备代码</w:t>
            </w: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708" w:type="dxa"/>
            <w:tcBorders>
              <w:top w:val="single" w:sz="4" w:space="0" w:color="auto"/>
            </w:tcBorders>
            <w:shd w:val="clear" w:color="auto" w:fill="A6A6A6" w:themeFill="background1" w:themeFillShade="A6"/>
          </w:tcPr>
          <w:p w14:paraId="1F0CADF9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地址</w:t>
            </w:r>
          </w:p>
          <w:p w14:paraId="447AEDCB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4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3B015166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功能码</w:t>
            </w:r>
          </w:p>
          <w:p w14:paraId="3C9C88ED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271" w:type="dxa"/>
            <w:shd w:val="clear" w:color="auto" w:fill="A6A6A6" w:themeFill="background1" w:themeFillShade="A6"/>
          </w:tcPr>
          <w:p w14:paraId="5C3DC1E4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数据长度</w:t>
            </w:r>
          </w:p>
          <w:p w14:paraId="484420D8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</w:tr>
      <w:tr w:rsidR="000657FF" w14:paraId="722B4E74" w14:textId="77777777" w:rsidTr="00214454">
        <w:tc>
          <w:tcPr>
            <w:tcW w:w="632" w:type="dxa"/>
            <w:shd w:val="clear" w:color="auto" w:fill="FFFFFF" w:themeFill="background1"/>
            <w:vAlign w:val="center"/>
          </w:tcPr>
          <w:p w14:paraId="18BCAE57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54</w:t>
            </w:r>
          </w:p>
        </w:tc>
        <w:tc>
          <w:tcPr>
            <w:tcW w:w="649" w:type="dxa"/>
            <w:shd w:val="clear" w:color="auto" w:fill="FFFFFF" w:themeFill="background1"/>
            <w:vAlign w:val="center"/>
          </w:tcPr>
          <w:p w14:paraId="197909DD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69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537C16FC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通讯</w:t>
            </w:r>
          </w:p>
          <w:p w14:paraId="5A8AA81F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编号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1460A0A7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9FFF604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0</w:t>
            </w:r>
            <w:r>
              <w:rPr>
                <w:rFonts w:hint="eastAsia"/>
                <w:b/>
                <w:szCs w:val="21"/>
              </w:rPr>
              <w:t>1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FFFFFF" w:themeFill="background1"/>
            <w:vAlign w:val="center"/>
          </w:tcPr>
          <w:p w14:paraId="4B8DDF01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终端代码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14:paraId="1CB10441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addr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4DFCF1C0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4</w:t>
            </w:r>
          </w:p>
        </w:tc>
        <w:tc>
          <w:tcPr>
            <w:tcW w:w="1271" w:type="dxa"/>
            <w:shd w:val="clear" w:color="auto" w:fill="FFFFFF" w:themeFill="background1"/>
            <w:vAlign w:val="center"/>
          </w:tcPr>
          <w:p w14:paraId="7BD33F2B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4</w:t>
            </w:r>
            <w:r>
              <w:rPr>
                <w:b/>
                <w:szCs w:val="21"/>
              </w:rPr>
              <w:t>+len</w:t>
            </w:r>
            <w:r>
              <w:rPr>
                <w:rFonts w:hint="eastAsia"/>
                <w:b/>
                <w:szCs w:val="21"/>
              </w:rPr>
              <w:t>)*n</w:t>
            </w:r>
          </w:p>
        </w:tc>
      </w:tr>
    </w:tbl>
    <w:p w14:paraId="026D9F79" w14:textId="77777777" w:rsidR="000657FF" w:rsidRDefault="000657FF" w:rsidP="000657FF"/>
    <w:tbl>
      <w:tblPr>
        <w:tblW w:w="8364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2788"/>
        <w:gridCol w:w="2788"/>
        <w:gridCol w:w="2788"/>
      </w:tblGrid>
      <w:tr w:rsidR="000657FF" w:rsidRPr="00D270A2" w14:paraId="7D6CCE23" w14:textId="77777777" w:rsidTr="00214454">
        <w:trPr>
          <w:trHeight w:val="374"/>
        </w:trPr>
        <w:tc>
          <w:tcPr>
            <w:tcW w:w="836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428B84A7" w14:textId="77777777" w:rsidR="000657FF" w:rsidRPr="000C2C2F" w:rsidRDefault="000657FF" w:rsidP="00214454">
            <w:pPr>
              <w:pStyle w:val="a5"/>
              <w:ind w:firstLineChars="0" w:firstLine="0"/>
              <w:jc w:val="center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 w:rsidRPr="00D93D6A">
              <w:rPr>
                <w:rFonts w:hint="eastAsia"/>
                <w:b/>
              </w:rPr>
              <w:t>数据区</w:t>
            </w:r>
          </w:p>
        </w:tc>
      </w:tr>
      <w:tr w:rsidR="000657FF" w:rsidRPr="00D270A2" w14:paraId="120AC6B8" w14:textId="77777777" w:rsidTr="00214454">
        <w:trPr>
          <w:trHeight w:val="220"/>
        </w:trPr>
        <w:tc>
          <w:tcPr>
            <w:tcW w:w="2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22D12E5" w14:textId="77777777" w:rsidR="000657FF" w:rsidRPr="00D93D6A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设置代码</w:t>
            </w:r>
          </w:p>
        </w:tc>
        <w:tc>
          <w:tcPr>
            <w:tcW w:w="2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63AB089" w14:textId="77777777" w:rsidR="000657FF" w:rsidRPr="00D93D6A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设置长度</w:t>
            </w:r>
          </w:p>
        </w:tc>
        <w:tc>
          <w:tcPr>
            <w:tcW w:w="2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4934D57" w14:textId="77777777" w:rsidR="000657FF" w:rsidRPr="00D93D6A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设置数据</w:t>
            </w:r>
          </w:p>
        </w:tc>
      </w:tr>
      <w:tr w:rsidR="000657FF" w:rsidRPr="00D270A2" w14:paraId="2EF02CC3" w14:textId="77777777" w:rsidTr="00214454">
        <w:trPr>
          <w:trHeight w:val="356"/>
        </w:trPr>
        <w:tc>
          <w:tcPr>
            <w:tcW w:w="2788" w:type="dxa"/>
            <w:tcBorders>
              <w:top w:val="single" w:sz="4" w:space="0" w:color="000000"/>
              <w:left w:val="single" w:sz="4" w:space="0" w:color="000000"/>
            </w:tcBorders>
          </w:tcPr>
          <w:p w14:paraId="42763897" w14:textId="77777777" w:rsidR="000657FF" w:rsidRPr="00CC499C" w:rsidRDefault="000657FF" w:rsidP="00214454">
            <w:pPr>
              <w:widowControl/>
              <w:jc w:val="center"/>
              <w:rPr>
                <w:sz w:val="18"/>
                <w:szCs w:val="18"/>
              </w:rPr>
            </w:pPr>
            <w:r w:rsidRPr="00CC499C">
              <w:rPr>
                <w:rFonts w:hint="eastAsia"/>
                <w:sz w:val="18"/>
                <w:szCs w:val="18"/>
              </w:rPr>
              <w:t>2</w:t>
            </w:r>
            <w:r w:rsidRPr="00CC499C">
              <w:rPr>
                <w:rFonts w:hint="eastAsia"/>
                <w:sz w:val="18"/>
                <w:szCs w:val="18"/>
              </w:rPr>
              <w:t>字节</w:t>
            </w:r>
            <w:r>
              <w:rPr>
                <w:rFonts w:hint="eastAsia"/>
                <w:sz w:val="18"/>
                <w:szCs w:val="18"/>
              </w:rPr>
              <w:t xml:space="preserve">, </w:t>
            </w:r>
            <w:r>
              <w:rPr>
                <w:rFonts w:hint="eastAsia"/>
                <w:sz w:val="18"/>
                <w:szCs w:val="18"/>
              </w:rPr>
              <w:t>详见设备数据代码</w:t>
            </w:r>
            <w:hyperlink w:anchor="_设备信息码" w:history="1">
              <w:r w:rsidRPr="00F00812">
                <w:rPr>
                  <w:rStyle w:val="a7"/>
                  <w:rFonts w:hint="eastAsia"/>
                  <w:sz w:val="18"/>
                  <w:szCs w:val="18"/>
                </w:rPr>
                <w:t>附表</w:t>
              </w:r>
            </w:hyperlink>
          </w:p>
        </w:tc>
        <w:tc>
          <w:tcPr>
            <w:tcW w:w="278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14:paraId="4C65D817" w14:textId="77777777" w:rsidR="000657FF" w:rsidRPr="00026563" w:rsidRDefault="000657FF" w:rsidP="00214454">
            <w:pPr>
              <w:jc w:val="center"/>
              <w:rPr>
                <w:sz w:val="18"/>
                <w:szCs w:val="18"/>
              </w:rPr>
            </w:pPr>
            <w:r w:rsidRPr="00026563">
              <w:rPr>
                <w:rFonts w:hint="eastAsia"/>
                <w:sz w:val="18"/>
                <w:szCs w:val="18"/>
              </w:rPr>
              <w:t>2</w:t>
            </w:r>
            <w:r w:rsidRPr="00026563">
              <w:rPr>
                <w:rFonts w:hint="eastAsia"/>
                <w:sz w:val="18"/>
                <w:szCs w:val="18"/>
              </w:rPr>
              <w:t>字节</w:t>
            </w:r>
          </w:p>
        </w:tc>
        <w:tc>
          <w:tcPr>
            <w:tcW w:w="278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14:paraId="7A1FBF05" w14:textId="77777777" w:rsidR="000657FF" w:rsidRPr="00026563" w:rsidRDefault="000657FF" w:rsidP="00214454">
            <w:pPr>
              <w:widowControl/>
              <w:jc w:val="center"/>
              <w:rPr>
                <w:sz w:val="18"/>
                <w:szCs w:val="18"/>
              </w:rPr>
            </w:pPr>
            <w:r w:rsidRPr="00026563">
              <w:rPr>
                <w:rFonts w:hint="eastAsia"/>
                <w:sz w:val="18"/>
                <w:szCs w:val="18"/>
              </w:rPr>
              <w:t>N</w:t>
            </w:r>
            <w:r w:rsidRPr="00026563">
              <w:rPr>
                <w:rFonts w:hint="eastAsia"/>
                <w:sz w:val="18"/>
                <w:szCs w:val="18"/>
              </w:rPr>
              <w:t>字节，由数据长度决定</w:t>
            </w:r>
          </w:p>
        </w:tc>
      </w:tr>
    </w:tbl>
    <w:p w14:paraId="4EF1F7C0" w14:textId="77777777" w:rsidR="000657FF" w:rsidRPr="00CA3CA0" w:rsidRDefault="000657FF" w:rsidP="000657FF">
      <w:r>
        <w:tab/>
      </w:r>
      <w:r>
        <w:rPr>
          <w:rFonts w:hint="eastAsia"/>
        </w:rPr>
        <w:t>注：该报文支持批量设置</w:t>
      </w:r>
    </w:p>
    <w:p w14:paraId="33BA6275" w14:textId="77777777" w:rsidR="000657FF" w:rsidRDefault="000657FF" w:rsidP="000657FF">
      <w:pPr>
        <w:pStyle w:val="3"/>
      </w:pPr>
      <w:bookmarkStart w:id="74" w:name="_Toc471828482"/>
      <w:r>
        <w:rPr>
          <w:rFonts w:hint="eastAsia"/>
        </w:rPr>
        <w:t>6.2</w:t>
      </w:r>
      <w:r>
        <w:t xml:space="preserve">  </w:t>
      </w:r>
      <w:r>
        <w:rPr>
          <w:rFonts w:hint="eastAsia"/>
        </w:rPr>
        <w:t>设备返回的数据格式</w:t>
      </w:r>
      <w:bookmarkEnd w:id="74"/>
    </w:p>
    <w:p w14:paraId="105FF6F4" w14:textId="77777777" w:rsidR="000657FF" w:rsidRDefault="000657FF" w:rsidP="000657FF">
      <w:pPr>
        <w:pStyle w:val="4"/>
      </w:pPr>
      <w:r>
        <w:rPr>
          <w:rFonts w:hint="eastAsia"/>
        </w:rPr>
        <w:t>6.2.1</w:t>
      </w:r>
      <w:r>
        <w:t xml:space="preserve"> </w:t>
      </w:r>
      <w:r>
        <w:rPr>
          <w:rFonts w:hint="eastAsia"/>
        </w:rPr>
        <w:t>同步返回</w:t>
      </w:r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632"/>
        <w:gridCol w:w="649"/>
        <w:gridCol w:w="851"/>
        <w:gridCol w:w="1134"/>
        <w:gridCol w:w="1134"/>
        <w:gridCol w:w="1134"/>
        <w:gridCol w:w="708"/>
        <w:gridCol w:w="851"/>
        <w:gridCol w:w="1271"/>
      </w:tblGrid>
      <w:tr w:rsidR="000657FF" w14:paraId="0858DDD8" w14:textId="77777777" w:rsidTr="00214454">
        <w:tc>
          <w:tcPr>
            <w:tcW w:w="8364" w:type="dxa"/>
            <w:gridSpan w:val="9"/>
            <w:shd w:val="clear" w:color="auto" w:fill="A6A6A6" w:themeFill="background1" w:themeFillShade="A6"/>
          </w:tcPr>
          <w:p w14:paraId="4C9196F4" w14:textId="77777777" w:rsidR="000657FF" w:rsidRPr="00C519BC" w:rsidRDefault="000657FF" w:rsidP="00214454">
            <w:pPr>
              <w:pStyle w:val="a5"/>
              <w:ind w:firstLineChars="0" w:firstLine="0"/>
              <w:jc w:val="center"/>
              <w:rPr>
                <w:b/>
              </w:rPr>
            </w:pPr>
            <w:r w:rsidRPr="00C519BC">
              <w:rPr>
                <w:rFonts w:hint="eastAsia"/>
                <w:b/>
              </w:rPr>
              <w:t>报文头</w:t>
            </w:r>
          </w:p>
        </w:tc>
      </w:tr>
      <w:tr w:rsidR="000657FF" w14:paraId="34313A90" w14:textId="77777777" w:rsidTr="00214454">
        <w:tc>
          <w:tcPr>
            <w:tcW w:w="1281" w:type="dxa"/>
            <w:gridSpan w:val="2"/>
            <w:shd w:val="clear" w:color="auto" w:fill="A6A6A6" w:themeFill="background1" w:themeFillShade="A6"/>
          </w:tcPr>
          <w:p w14:paraId="54435AB8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标识</w:t>
            </w:r>
          </w:p>
          <w:p w14:paraId="36FC27FA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02966137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帧编号</w:t>
            </w:r>
          </w:p>
          <w:p w14:paraId="5E1C21B8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78466629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版本</w:t>
            </w: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3FCA2D54" w14:textId="77777777" w:rsidR="000657FF" w:rsidRPr="00DB74F7" w:rsidRDefault="000657FF" w:rsidP="00214454">
            <w:pPr>
              <w:pStyle w:val="a5"/>
              <w:ind w:left="316" w:hangingChars="150" w:hanging="316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报文类型</w:t>
            </w:r>
            <w:r w:rsidRPr="00DB74F7">
              <w:rPr>
                <w:rFonts w:hint="eastAsia"/>
                <w:b/>
                <w:szCs w:val="21"/>
              </w:rPr>
              <w:t>(</w:t>
            </w:r>
            <w:r w:rsidRPr="00DB74F7">
              <w:rPr>
                <w:b/>
                <w:szCs w:val="21"/>
              </w:rPr>
              <w:t>1</w:t>
            </w:r>
            <w:r w:rsidRPr="00DB74F7">
              <w:rPr>
                <w:rFonts w:hint="eastAsia"/>
                <w:b/>
                <w:szCs w:val="21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4A39C1DD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设备代码</w:t>
            </w: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708" w:type="dxa"/>
            <w:tcBorders>
              <w:top w:val="single" w:sz="4" w:space="0" w:color="auto"/>
            </w:tcBorders>
            <w:shd w:val="clear" w:color="auto" w:fill="A6A6A6" w:themeFill="background1" w:themeFillShade="A6"/>
          </w:tcPr>
          <w:p w14:paraId="24CF06AA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地址</w:t>
            </w:r>
          </w:p>
          <w:p w14:paraId="353F7742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4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5ECEEE19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功能码</w:t>
            </w:r>
          </w:p>
          <w:p w14:paraId="43912E17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271" w:type="dxa"/>
            <w:shd w:val="clear" w:color="auto" w:fill="A6A6A6" w:themeFill="background1" w:themeFillShade="A6"/>
          </w:tcPr>
          <w:p w14:paraId="33A20F9C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数据长度</w:t>
            </w:r>
          </w:p>
          <w:p w14:paraId="6B3D92AF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</w:tr>
      <w:tr w:rsidR="000657FF" w14:paraId="6D9A724A" w14:textId="77777777" w:rsidTr="00214454">
        <w:tc>
          <w:tcPr>
            <w:tcW w:w="632" w:type="dxa"/>
            <w:shd w:val="clear" w:color="auto" w:fill="FFFFFF" w:themeFill="background1"/>
            <w:vAlign w:val="center"/>
          </w:tcPr>
          <w:p w14:paraId="5FA06ADF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54</w:t>
            </w:r>
          </w:p>
        </w:tc>
        <w:tc>
          <w:tcPr>
            <w:tcW w:w="649" w:type="dxa"/>
            <w:shd w:val="clear" w:color="auto" w:fill="FFFFFF" w:themeFill="background1"/>
            <w:vAlign w:val="center"/>
          </w:tcPr>
          <w:p w14:paraId="2830CE92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69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73717D8B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通讯</w:t>
            </w:r>
          </w:p>
          <w:p w14:paraId="63EA3AC6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编号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2BDDB2BF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31F03AE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0</w:t>
            </w:r>
            <w:r>
              <w:rPr>
                <w:rFonts w:hint="eastAsia"/>
                <w:b/>
                <w:szCs w:val="21"/>
              </w:rPr>
              <w:t>2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FFFFFF" w:themeFill="background1"/>
            <w:vAlign w:val="center"/>
          </w:tcPr>
          <w:p w14:paraId="07DD1031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终端代码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14:paraId="46C2E385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addr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3D9F363D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4</w:t>
            </w:r>
          </w:p>
        </w:tc>
        <w:tc>
          <w:tcPr>
            <w:tcW w:w="1271" w:type="dxa"/>
            <w:shd w:val="clear" w:color="auto" w:fill="FFFFFF" w:themeFill="background1"/>
            <w:vAlign w:val="center"/>
          </w:tcPr>
          <w:p w14:paraId="1FF0A298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4*n</w:t>
            </w:r>
          </w:p>
        </w:tc>
      </w:tr>
    </w:tbl>
    <w:p w14:paraId="591F6F40" w14:textId="77777777" w:rsidR="000657FF" w:rsidRDefault="000657FF" w:rsidP="000657FF"/>
    <w:tbl>
      <w:tblPr>
        <w:tblW w:w="8364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4182"/>
        <w:gridCol w:w="4182"/>
      </w:tblGrid>
      <w:tr w:rsidR="000657FF" w:rsidRPr="00D270A2" w14:paraId="49D4930A" w14:textId="77777777" w:rsidTr="00214454">
        <w:trPr>
          <w:trHeight w:val="374"/>
        </w:trPr>
        <w:tc>
          <w:tcPr>
            <w:tcW w:w="836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25FBD985" w14:textId="77777777" w:rsidR="000657FF" w:rsidRPr="000C2C2F" w:rsidRDefault="000657FF" w:rsidP="00214454">
            <w:pPr>
              <w:pStyle w:val="a5"/>
              <w:ind w:firstLineChars="0" w:firstLine="0"/>
              <w:jc w:val="center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 w:rsidRPr="00D93D6A">
              <w:rPr>
                <w:rFonts w:hint="eastAsia"/>
                <w:b/>
              </w:rPr>
              <w:t>数据区</w:t>
            </w:r>
          </w:p>
        </w:tc>
      </w:tr>
      <w:tr w:rsidR="000657FF" w:rsidRPr="00D270A2" w14:paraId="0CD54229" w14:textId="77777777" w:rsidTr="00214454">
        <w:trPr>
          <w:trHeight w:val="220"/>
        </w:trPr>
        <w:tc>
          <w:tcPr>
            <w:tcW w:w="4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7B19CAA9" w14:textId="77777777" w:rsidR="000657FF" w:rsidRPr="00D93D6A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设置代码</w:t>
            </w:r>
          </w:p>
        </w:tc>
        <w:tc>
          <w:tcPr>
            <w:tcW w:w="4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780A20B" w14:textId="77777777" w:rsidR="000657FF" w:rsidRPr="00D93D6A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设置结果</w:t>
            </w:r>
          </w:p>
        </w:tc>
      </w:tr>
      <w:tr w:rsidR="000657FF" w:rsidRPr="00D270A2" w14:paraId="45B62CC8" w14:textId="77777777" w:rsidTr="00214454">
        <w:trPr>
          <w:trHeight w:val="152"/>
        </w:trPr>
        <w:tc>
          <w:tcPr>
            <w:tcW w:w="4182" w:type="dxa"/>
            <w:tcBorders>
              <w:top w:val="single" w:sz="4" w:space="0" w:color="000000"/>
              <w:left w:val="single" w:sz="4" w:space="0" w:color="000000"/>
            </w:tcBorders>
          </w:tcPr>
          <w:p w14:paraId="6C57E147" w14:textId="77777777" w:rsidR="000657FF" w:rsidRPr="00CC499C" w:rsidRDefault="000657FF" w:rsidP="00214454">
            <w:pPr>
              <w:widowControl/>
              <w:jc w:val="center"/>
              <w:rPr>
                <w:sz w:val="18"/>
                <w:szCs w:val="18"/>
              </w:rPr>
            </w:pPr>
            <w:r w:rsidRPr="00CC499C">
              <w:rPr>
                <w:rFonts w:hint="eastAsia"/>
                <w:sz w:val="18"/>
                <w:szCs w:val="18"/>
              </w:rPr>
              <w:t>2</w:t>
            </w:r>
            <w:r w:rsidRPr="00CC499C">
              <w:rPr>
                <w:rFonts w:hint="eastAsia"/>
                <w:sz w:val="18"/>
                <w:szCs w:val="18"/>
              </w:rPr>
              <w:t>字节</w:t>
            </w:r>
            <w:r>
              <w:rPr>
                <w:rFonts w:hint="eastAsia"/>
                <w:sz w:val="18"/>
                <w:szCs w:val="18"/>
              </w:rPr>
              <w:t xml:space="preserve">, </w:t>
            </w:r>
            <w:r>
              <w:rPr>
                <w:rFonts w:hint="eastAsia"/>
                <w:sz w:val="18"/>
                <w:szCs w:val="18"/>
              </w:rPr>
              <w:t>详见设备信息</w:t>
            </w:r>
            <w:hyperlink w:anchor="_设备信息码" w:history="1">
              <w:r w:rsidRPr="00F00812">
                <w:rPr>
                  <w:rStyle w:val="a7"/>
                  <w:rFonts w:hint="eastAsia"/>
                  <w:sz w:val="18"/>
                  <w:szCs w:val="18"/>
                </w:rPr>
                <w:t>附表</w:t>
              </w:r>
            </w:hyperlink>
          </w:p>
        </w:tc>
        <w:tc>
          <w:tcPr>
            <w:tcW w:w="4182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14:paraId="026A5E74" w14:textId="77777777" w:rsidR="000657FF" w:rsidRPr="00026563" w:rsidRDefault="000657FF" w:rsidP="00214454">
            <w:pPr>
              <w:jc w:val="center"/>
              <w:rPr>
                <w:sz w:val="18"/>
                <w:szCs w:val="18"/>
              </w:rPr>
            </w:pPr>
            <w:r w:rsidRPr="00026563">
              <w:rPr>
                <w:rFonts w:hint="eastAsia"/>
                <w:sz w:val="18"/>
                <w:szCs w:val="18"/>
              </w:rPr>
              <w:t>2</w:t>
            </w:r>
            <w:r w:rsidRPr="00026563">
              <w:rPr>
                <w:rFonts w:hint="eastAsia"/>
                <w:sz w:val="18"/>
                <w:szCs w:val="18"/>
              </w:rPr>
              <w:t>字节</w:t>
            </w:r>
          </w:p>
        </w:tc>
      </w:tr>
    </w:tbl>
    <w:p w14:paraId="78E0C7AD" w14:textId="77777777" w:rsidR="000657FF" w:rsidRPr="0089675B" w:rsidRDefault="000657FF" w:rsidP="000657FF"/>
    <w:p w14:paraId="62593294" w14:textId="77777777" w:rsidR="000657FF" w:rsidRPr="000E0EDC" w:rsidRDefault="000657FF" w:rsidP="000657FF">
      <w:pPr>
        <w:pStyle w:val="4"/>
      </w:pPr>
      <w:r>
        <w:rPr>
          <w:rFonts w:hint="eastAsia"/>
        </w:rPr>
        <w:t>6.2.2</w:t>
      </w:r>
      <w:r>
        <w:t xml:space="preserve"> </w:t>
      </w:r>
      <w:r>
        <w:rPr>
          <w:rFonts w:hint="eastAsia"/>
        </w:rPr>
        <w:t>异步返回</w:t>
      </w:r>
    </w:p>
    <w:p w14:paraId="12F645FD" w14:textId="21601E08" w:rsidR="000657FF" w:rsidRDefault="000657FF" w:rsidP="00E14C2F">
      <w:pPr>
        <w:tabs>
          <w:tab w:val="left" w:pos="2676"/>
        </w:tabs>
        <w:ind w:firstLine="420"/>
      </w:pPr>
      <w:r>
        <w:rPr>
          <w:rFonts w:hint="eastAsia"/>
        </w:rPr>
        <w:t>ACK(</w:t>
      </w:r>
      <w:r>
        <w:t>OK/ERROR</w:t>
      </w:r>
      <w:r>
        <w:rPr>
          <w:rFonts w:hint="eastAsia"/>
        </w:rPr>
        <w:t>)</w:t>
      </w:r>
      <w:r w:rsidR="00E14C2F">
        <w:tab/>
      </w:r>
    </w:p>
    <w:p w14:paraId="0CE7B5CF" w14:textId="77777777" w:rsidR="000657FF" w:rsidRPr="0020600E" w:rsidRDefault="000657FF" w:rsidP="000657FF"/>
    <w:p w14:paraId="303670D6" w14:textId="77777777" w:rsidR="000657FF" w:rsidRPr="00784DC6" w:rsidRDefault="000657FF" w:rsidP="000657FF">
      <w:pPr>
        <w:pStyle w:val="2"/>
        <w:numPr>
          <w:ilvl w:val="0"/>
          <w:numId w:val="11"/>
        </w:numPr>
      </w:pPr>
      <w:bookmarkStart w:id="75" w:name="_Toc471828483"/>
      <w:r>
        <w:rPr>
          <w:rFonts w:hint="eastAsia"/>
        </w:rPr>
        <w:t>功能码</w:t>
      </w:r>
      <w:r>
        <w:rPr>
          <w:rFonts w:hint="eastAsia"/>
        </w:rPr>
        <w:t>05</w:t>
      </w:r>
      <w:r>
        <w:rPr>
          <w:rFonts w:hint="eastAsia"/>
        </w:rPr>
        <w:t>（</w:t>
      </w:r>
      <w:r>
        <w:rPr>
          <w:rFonts w:hint="eastAsia"/>
        </w:rPr>
        <w:t>0x05</w:t>
      </w:r>
      <w:r>
        <w:rPr>
          <w:rFonts w:hint="eastAsia"/>
        </w:rPr>
        <w:t>）——获取设备配置信息</w:t>
      </w:r>
      <w:bookmarkEnd w:id="75"/>
    </w:p>
    <w:p w14:paraId="339382C8" w14:textId="77777777" w:rsidR="000657FF" w:rsidRDefault="000657FF" w:rsidP="000657FF">
      <w:pPr>
        <w:pStyle w:val="3"/>
      </w:pPr>
      <w:bookmarkStart w:id="76" w:name="_Toc471828484"/>
      <w:r>
        <w:rPr>
          <w:rFonts w:hint="eastAsia"/>
        </w:rPr>
        <w:t>7.1</w:t>
      </w:r>
      <w:r>
        <w:t xml:space="preserve">  </w:t>
      </w:r>
      <w:r>
        <w:rPr>
          <w:rFonts w:hint="eastAsia"/>
        </w:rPr>
        <w:t>MeBox</w:t>
      </w:r>
      <w:r>
        <w:rPr>
          <w:rFonts w:hint="eastAsia"/>
        </w:rPr>
        <w:t>发送的数据格式</w:t>
      </w:r>
      <w:bookmarkEnd w:id="76"/>
    </w:p>
    <w:p w14:paraId="3D0CFF9C" w14:textId="77777777" w:rsidR="000657FF" w:rsidRDefault="000657FF" w:rsidP="000657FF"/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632"/>
        <w:gridCol w:w="649"/>
        <w:gridCol w:w="851"/>
        <w:gridCol w:w="1134"/>
        <w:gridCol w:w="1134"/>
        <w:gridCol w:w="1134"/>
        <w:gridCol w:w="708"/>
        <w:gridCol w:w="851"/>
        <w:gridCol w:w="1271"/>
      </w:tblGrid>
      <w:tr w:rsidR="000657FF" w14:paraId="1DBEFA66" w14:textId="77777777" w:rsidTr="00214454">
        <w:tc>
          <w:tcPr>
            <w:tcW w:w="8364" w:type="dxa"/>
            <w:gridSpan w:val="9"/>
            <w:shd w:val="clear" w:color="auto" w:fill="A6A6A6" w:themeFill="background1" w:themeFillShade="A6"/>
          </w:tcPr>
          <w:p w14:paraId="36B6CC0E" w14:textId="77777777" w:rsidR="000657FF" w:rsidRPr="00C519BC" w:rsidRDefault="000657FF" w:rsidP="00214454">
            <w:pPr>
              <w:pStyle w:val="a5"/>
              <w:ind w:firstLineChars="0" w:firstLine="0"/>
              <w:jc w:val="center"/>
              <w:rPr>
                <w:b/>
              </w:rPr>
            </w:pPr>
            <w:r w:rsidRPr="00C519BC">
              <w:rPr>
                <w:rFonts w:hint="eastAsia"/>
                <w:b/>
              </w:rPr>
              <w:t>报文头</w:t>
            </w:r>
          </w:p>
        </w:tc>
      </w:tr>
      <w:tr w:rsidR="000657FF" w14:paraId="7E97876A" w14:textId="77777777" w:rsidTr="00214454">
        <w:tc>
          <w:tcPr>
            <w:tcW w:w="1281" w:type="dxa"/>
            <w:gridSpan w:val="2"/>
            <w:shd w:val="clear" w:color="auto" w:fill="A6A6A6" w:themeFill="background1" w:themeFillShade="A6"/>
          </w:tcPr>
          <w:p w14:paraId="4298CF34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标识</w:t>
            </w:r>
          </w:p>
          <w:p w14:paraId="7B51E7E9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(2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103AD6AD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帧编号</w:t>
            </w:r>
          </w:p>
          <w:p w14:paraId="3C4A563B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(1)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0ADAF5CC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协议版本</w:t>
            </w:r>
            <w:r w:rsidRPr="00DB74F7">
              <w:rPr>
                <w:rFonts w:hint="eastAsia"/>
                <w:b/>
                <w:szCs w:val="21"/>
              </w:rPr>
              <w:lastRenderedPageBreak/>
              <w:t>(1)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0D1436DB" w14:textId="77777777" w:rsidR="000657FF" w:rsidRPr="00DB74F7" w:rsidRDefault="000657FF" w:rsidP="00214454">
            <w:pPr>
              <w:pStyle w:val="a5"/>
              <w:ind w:left="316" w:hangingChars="150" w:hanging="316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报文类型</w:t>
            </w:r>
            <w:r w:rsidRPr="00DB74F7">
              <w:rPr>
                <w:rFonts w:hint="eastAsia"/>
                <w:b/>
                <w:szCs w:val="21"/>
              </w:rPr>
              <w:lastRenderedPageBreak/>
              <w:t>(</w:t>
            </w:r>
            <w:r w:rsidRPr="00DB74F7">
              <w:rPr>
                <w:b/>
                <w:szCs w:val="21"/>
              </w:rPr>
              <w:t>1</w:t>
            </w:r>
            <w:r w:rsidRPr="00DB74F7">
              <w:rPr>
                <w:rFonts w:hint="eastAsia"/>
                <w:b/>
                <w:szCs w:val="21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5B891552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设备代码</w:t>
            </w:r>
            <w:r w:rsidRPr="00DB74F7">
              <w:rPr>
                <w:rFonts w:hint="eastAsia"/>
                <w:b/>
                <w:szCs w:val="21"/>
              </w:rPr>
              <w:lastRenderedPageBreak/>
              <w:t>(2)</w:t>
            </w:r>
          </w:p>
        </w:tc>
        <w:tc>
          <w:tcPr>
            <w:tcW w:w="708" w:type="dxa"/>
            <w:tcBorders>
              <w:top w:val="single" w:sz="4" w:space="0" w:color="auto"/>
            </w:tcBorders>
            <w:shd w:val="clear" w:color="auto" w:fill="A6A6A6" w:themeFill="background1" w:themeFillShade="A6"/>
          </w:tcPr>
          <w:p w14:paraId="3503D99C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地址</w:t>
            </w:r>
          </w:p>
          <w:p w14:paraId="6FC001F2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(4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34179DAC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功能码</w:t>
            </w:r>
          </w:p>
          <w:p w14:paraId="09089399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(1)</w:t>
            </w:r>
          </w:p>
        </w:tc>
        <w:tc>
          <w:tcPr>
            <w:tcW w:w="1271" w:type="dxa"/>
            <w:shd w:val="clear" w:color="auto" w:fill="A6A6A6" w:themeFill="background1" w:themeFillShade="A6"/>
          </w:tcPr>
          <w:p w14:paraId="29130C55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数据长度</w:t>
            </w:r>
          </w:p>
          <w:p w14:paraId="5ACCD1C0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(2)</w:t>
            </w:r>
          </w:p>
        </w:tc>
      </w:tr>
      <w:tr w:rsidR="000657FF" w14:paraId="192F4B81" w14:textId="77777777" w:rsidTr="00214454">
        <w:tc>
          <w:tcPr>
            <w:tcW w:w="632" w:type="dxa"/>
            <w:shd w:val="clear" w:color="auto" w:fill="FFFFFF" w:themeFill="background1"/>
            <w:vAlign w:val="center"/>
          </w:tcPr>
          <w:p w14:paraId="1632F774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lastRenderedPageBreak/>
              <w:t>0x54</w:t>
            </w:r>
          </w:p>
        </w:tc>
        <w:tc>
          <w:tcPr>
            <w:tcW w:w="649" w:type="dxa"/>
            <w:shd w:val="clear" w:color="auto" w:fill="FFFFFF" w:themeFill="background1"/>
            <w:vAlign w:val="center"/>
          </w:tcPr>
          <w:p w14:paraId="3C4BE00D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69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45DF346E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通讯</w:t>
            </w:r>
          </w:p>
          <w:p w14:paraId="1EEB3468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编号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40464875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3567FB4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0</w:t>
            </w:r>
            <w:r>
              <w:rPr>
                <w:rFonts w:hint="eastAsia"/>
                <w:b/>
                <w:szCs w:val="21"/>
              </w:rPr>
              <w:t>1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FFFFFF" w:themeFill="background1"/>
            <w:vAlign w:val="center"/>
          </w:tcPr>
          <w:p w14:paraId="086DF602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终端代码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14:paraId="7D83677D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addr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35263287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5</w:t>
            </w:r>
          </w:p>
        </w:tc>
        <w:tc>
          <w:tcPr>
            <w:tcW w:w="1271" w:type="dxa"/>
            <w:shd w:val="clear" w:color="auto" w:fill="FFFFFF" w:themeFill="background1"/>
            <w:vAlign w:val="center"/>
          </w:tcPr>
          <w:p w14:paraId="156D324C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4</w:t>
            </w:r>
            <w:r>
              <w:rPr>
                <w:b/>
                <w:szCs w:val="21"/>
              </w:rPr>
              <w:t>+len</w:t>
            </w:r>
            <w:r>
              <w:rPr>
                <w:rFonts w:hint="eastAsia"/>
                <w:b/>
                <w:szCs w:val="21"/>
              </w:rPr>
              <w:t>)*n</w:t>
            </w:r>
          </w:p>
        </w:tc>
      </w:tr>
    </w:tbl>
    <w:p w14:paraId="467048B0" w14:textId="77777777" w:rsidR="000657FF" w:rsidRDefault="000657FF" w:rsidP="000657FF"/>
    <w:tbl>
      <w:tblPr>
        <w:tblW w:w="8364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2740"/>
        <w:gridCol w:w="2741"/>
        <w:gridCol w:w="2883"/>
      </w:tblGrid>
      <w:tr w:rsidR="000657FF" w:rsidRPr="00D270A2" w14:paraId="36843D37" w14:textId="77777777" w:rsidTr="00214454">
        <w:trPr>
          <w:trHeight w:val="334"/>
        </w:trPr>
        <w:tc>
          <w:tcPr>
            <w:tcW w:w="836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  <w:vAlign w:val="center"/>
          </w:tcPr>
          <w:p w14:paraId="5CA163F3" w14:textId="77777777" w:rsidR="000657FF" w:rsidRPr="00B92618" w:rsidRDefault="000657FF" w:rsidP="00214454">
            <w:pPr>
              <w:widowControl/>
              <w:spacing w:line="360" w:lineRule="auto"/>
              <w:jc w:val="center"/>
              <w:rPr>
                <w:rFonts w:ascii="宋体" w:hAnsi="宋体" w:cs="宋体"/>
                <w:b/>
                <w:kern w:val="0"/>
                <w:szCs w:val="24"/>
              </w:rPr>
            </w:pPr>
            <w:r w:rsidRPr="00B92618">
              <w:rPr>
                <w:rFonts w:ascii="Calibri" w:hAnsi="Calibri" w:cs="宋体" w:hint="eastAsia"/>
                <w:b/>
                <w:kern w:val="0"/>
                <w:szCs w:val="24"/>
              </w:rPr>
              <w:t>数据区</w:t>
            </w:r>
          </w:p>
        </w:tc>
      </w:tr>
      <w:tr w:rsidR="000657FF" w:rsidRPr="00D270A2" w14:paraId="52693285" w14:textId="77777777" w:rsidTr="00214454">
        <w:trPr>
          <w:trHeight w:val="220"/>
        </w:trPr>
        <w:tc>
          <w:tcPr>
            <w:tcW w:w="2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A2D3BF4" w14:textId="77777777" w:rsidR="000657FF" w:rsidRPr="00B92618" w:rsidRDefault="000657FF" w:rsidP="00214454">
            <w:pPr>
              <w:jc w:val="center"/>
              <w:rPr>
                <w:b/>
                <w:snapToGrid w:val="0"/>
                <w:kern w:val="20"/>
                <w:szCs w:val="21"/>
              </w:rPr>
            </w:pPr>
            <w:r w:rsidRPr="00B92618">
              <w:rPr>
                <w:rFonts w:hint="eastAsia"/>
                <w:b/>
                <w:snapToGrid w:val="0"/>
                <w:kern w:val="20"/>
                <w:szCs w:val="21"/>
              </w:rPr>
              <w:t>查询码</w:t>
            </w:r>
            <w:r w:rsidRPr="00B92618">
              <w:rPr>
                <w:rFonts w:hint="eastAsia"/>
                <w:b/>
                <w:snapToGrid w:val="0"/>
                <w:kern w:val="20"/>
                <w:szCs w:val="21"/>
              </w:rPr>
              <w:t>1</w:t>
            </w:r>
          </w:p>
        </w:tc>
        <w:tc>
          <w:tcPr>
            <w:tcW w:w="2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461B25F" w14:textId="77777777" w:rsidR="000657FF" w:rsidRPr="00B92618" w:rsidRDefault="000657FF" w:rsidP="00214454">
            <w:pPr>
              <w:jc w:val="center"/>
              <w:rPr>
                <w:b/>
                <w:snapToGrid w:val="0"/>
                <w:kern w:val="20"/>
                <w:szCs w:val="21"/>
              </w:rPr>
            </w:pPr>
            <w:r w:rsidRPr="00B92618">
              <w:rPr>
                <w:rFonts w:hint="eastAsia"/>
                <w:b/>
                <w:snapToGrid w:val="0"/>
                <w:kern w:val="20"/>
                <w:szCs w:val="21"/>
              </w:rPr>
              <w:t>查询码</w:t>
            </w:r>
            <w:r w:rsidRPr="00B92618">
              <w:rPr>
                <w:rFonts w:hint="eastAsia"/>
                <w:b/>
                <w:snapToGrid w:val="0"/>
                <w:kern w:val="20"/>
                <w:szCs w:val="21"/>
              </w:rPr>
              <w:t>2</w:t>
            </w:r>
          </w:p>
        </w:tc>
        <w:tc>
          <w:tcPr>
            <w:tcW w:w="2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30498DD" w14:textId="77777777" w:rsidR="000657FF" w:rsidRPr="00B92618" w:rsidRDefault="000657FF" w:rsidP="00214454">
            <w:pPr>
              <w:jc w:val="center"/>
              <w:rPr>
                <w:b/>
                <w:snapToGrid w:val="0"/>
                <w:kern w:val="20"/>
                <w:szCs w:val="21"/>
              </w:rPr>
            </w:pPr>
            <w:r w:rsidRPr="00B92618">
              <w:rPr>
                <w:rFonts w:hint="eastAsia"/>
                <w:b/>
                <w:snapToGrid w:val="0"/>
                <w:kern w:val="20"/>
                <w:szCs w:val="21"/>
              </w:rPr>
              <w:t>查询码</w:t>
            </w:r>
            <w:r>
              <w:rPr>
                <w:rFonts w:hint="eastAsia"/>
                <w:b/>
                <w:snapToGrid w:val="0"/>
                <w:kern w:val="20"/>
                <w:szCs w:val="21"/>
              </w:rPr>
              <w:t>n</w:t>
            </w:r>
          </w:p>
        </w:tc>
      </w:tr>
      <w:tr w:rsidR="000657FF" w:rsidRPr="00D270A2" w14:paraId="22AC64A2" w14:textId="77777777" w:rsidTr="00214454">
        <w:trPr>
          <w:trHeight w:val="359"/>
        </w:trPr>
        <w:tc>
          <w:tcPr>
            <w:tcW w:w="27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8C40929" w14:textId="77777777" w:rsidR="000657FF" w:rsidRPr="001A2C17" w:rsidRDefault="000657FF" w:rsidP="00214454">
            <w:pPr>
              <w:widowControl/>
              <w:jc w:val="center"/>
              <w:rPr>
                <w:sz w:val="18"/>
                <w:szCs w:val="18"/>
              </w:rPr>
            </w:pPr>
            <w:r w:rsidRPr="00CC499C">
              <w:rPr>
                <w:rFonts w:hint="eastAsia"/>
                <w:sz w:val="18"/>
                <w:szCs w:val="18"/>
              </w:rPr>
              <w:t>2</w:t>
            </w:r>
            <w:r w:rsidRPr="00CC499C">
              <w:rPr>
                <w:rFonts w:hint="eastAsia"/>
                <w:sz w:val="18"/>
                <w:szCs w:val="18"/>
              </w:rPr>
              <w:t>字节</w:t>
            </w:r>
            <w:r>
              <w:rPr>
                <w:rFonts w:hint="eastAsia"/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</w:rPr>
              <w:t>见设备数据信息</w:t>
            </w:r>
            <w:hyperlink w:anchor="_设备信息码" w:history="1">
              <w:r w:rsidRPr="00F00812">
                <w:rPr>
                  <w:rStyle w:val="a7"/>
                  <w:rFonts w:hint="eastAsia"/>
                  <w:sz w:val="18"/>
                  <w:szCs w:val="18"/>
                </w:rPr>
                <w:t>附表</w:t>
              </w:r>
            </w:hyperlink>
          </w:p>
        </w:tc>
        <w:tc>
          <w:tcPr>
            <w:tcW w:w="2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03A03281" w14:textId="77777777" w:rsidR="000657FF" w:rsidRPr="00C84EE0" w:rsidRDefault="000657FF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  <w:r w:rsidRPr="00CC499C">
              <w:rPr>
                <w:rFonts w:hint="eastAsia"/>
                <w:sz w:val="18"/>
                <w:szCs w:val="18"/>
              </w:rPr>
              <w:t>2</w:t>
            </w:r>
            <w:r w:rsidRPr="00CC499C">
              <w:rPr>
                <w:rFonts w:hint="eastAsia"/>
                <w:sz w:val="18"/>
                <w:szCs w:val="18"/>
              </w:rPr>
              <w:t>字节</w:t>
            </w:r>
          </w:p>
        </w:tc>
        <w:tc>
          <w:tcPr>
            <w:tcW w:w="2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3BE32B7" w14:textId="77777777" w:rsidR="000657FF" w:rsidRPr="00C84EE0" w:rsidRDefault="000657FF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  <w:r w:rsidRPr="00CC499C">
              <w:rPr>
                <w:rFonts w:hint="eastAsia"/>
                <w:sz w:val="18"/>
                <w:szCs w:val="18"/>
              </w:rPr>
              <w:t>2</w:t>
            </w:r>
            <w:r w:rsidRPr="00CC499C">
              <w:rPr>
                <w:rFonts w:hint="eastAsia"/>
                <w:sz w:val="18"/>
                <w:szCs w:val="18"/>
              </w:rPr>
              <w:t>字节</w:t>
            </w:r>
          </w:p>
        </w:tc>
      </w:tr>
    </w:tbl>
    <w:p w14:paraId="4A9D5FA3" w14:textId="77777777" w:rsidR="000657FF" w:rsidRPr="00CA3CA0" w:rsidRDefault="000657FF" w:rsidP="000657FF"/>
    <w:p w14:paraId="126AC051" w14:textId="77777777" w:rsidR="000657FF" w:rsidRDefault="000657FF" w:rsidP="000657FF">
      <w:pPr>
        <w:pStyle w:val="3"/>
      </w:pPr>
      <w:bookmarkStart w:id="77" w:name="_Toc471828485"/>
      <w:r>
        <w:rPr>
          <w:rFonts w:hint="eastAsia"/>
        </w:rPr>
        <w:t>7.2</w:t>
      </w:r>
      <w:r>
        <w:t xml:space="preserve">  </w:t>
      </w:r>
      <w:r>
        <w:rPr>
          <w:rFonts w:hint="eastAsia"/>
        </w:rPr>
        <w:t>设备返回的数据格式</w:t>
      </w:r>
      <w:bookmarkEnd w:id="77"/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632"/>
        <w:gridCol w:w="649"/>
        <w:gridCol w:w="851"/>
        <w:gridCol w:w="1134"/>
        <w:gridCol w:w="1134"/>
        <w:gridCol w:w="1134"/>
        <w:gridCol w:w="708"/>
        <w:gridCol w:w="851"/>
        <w:gridCol w:w="1271"/>
      </w:tblGrid>
      <w:tr w:rsidR="000657FF" w14:paraId="2989C215" w14:textId="77777777" w:rsidTr="00214454">
        <w:tc>
          <w:tcPr>
            <w:tcW w:w="8364" w:type="dxa"/>
            <w:gridSpan w:val="9"/>
            <w:shd w:val="clear" w:color="auto" w:fill="A6A6A6" w:themeFill="background1" w:themeFillShade="A6"/>
          </w:tcPr>
          <w:p w14:paraId="24609D92" w14:textId="77777777" w:rsidR="000657FF" w:rsidRPr="00C519BC" w:rsidRDefault="000657FF" w:rsidP="00214454">
            <w:pPr>
              <w:pStyle w:val="a5"/>
              <w:ind w:firstLineChars="0" w:firstLine="0"/>
              <w:jc w:val="center"/>
              <w:rPr>
                <w:b/>
              </w:rPr>
            </w:pPr>
            <w:r w:rsidRPr="00C519BC">
              <w:rPr>
                <w:rFonts w:hint="eastAsia"/>
                <w:b/>
              </w:rPr>
              <w:t>报文头</w:t>
            </w:r>
          </w:p>
        </w:tc>
      </w:tr>
      <w:tr w:rsidR="000657FF" w14:paraId="65C9567C" w14:textId="77777777" w:rsidTr="00214454">
        <w:tc>
          <w:tcPr>
            <w:tcW w:w="1281" w:type="dxa"/>
            <w:gridSpan w:val="2"/>
            <w:shd w:val="clear" w:color="auto" w:fill="A6A6A6" w:themeFill="background1" w:themeFillShade="A6"/>
          </w:tcPr>
          <w:p w14:paraId="24E76384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标识</w:t>
            </w:r>
          </w:p>
          <w:p w14:paraId="5BE18828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76315220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帧编号</w:t>
            </w:r>
          </w:p>
          <w:p w14:paraId="5D288F88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7817429F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版本</w:t>
            </w: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2F63D562" w14:textId="77777777" w:rsidR="000657FF" w:rsidRPr="00DB74F7" w:rsidRDefault="000657FF" w:rsidP="00214454">
            <w:pPr>
              <w:pStyle w:val="a5"/>
              <w:ind w:left="316" w:hangingChars="150" w:hanging="316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报文类型</w:t>
            </w:r>
            <w:r w:rsidRPr="00DB74F7">
              <w:rPr>
                <w:rFonts w:hint="eastAsia"/>
                <w:b/>
                <w:szCs w:val="21"/>
              </w:rPr>
              <w:t>(</w:t>
            </w:r>
            <w:r w:rsidRPr="00DB74F7">
              <w:rPr>
                <w:b/>
                <w:szCs w:val="21"/>
              </w:rPr>
              <w:t>1</w:t>
            </w:r>
            <w:r w:rsidRPr="00DB74F7">
              <w:rPr>
                <w:rFonts w:hint="eastAsia"/>
                <w:b/>
                <w:szCs w:val="21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23FDE1C0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设备代码</w:t>
            </w: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708" w:type="dxa"/>
            <w:tcBorders>
              <w:top w:val="single" w:sz="4" w:space="0" w:color="auto"/>
            </w:tcBorders>
            <w:shd w:val="clear" w:color="auto" w:fill="A6A6A6" w:themeFill="background1" w:themeFillShade="A6"/>
          </w:tcPr>
          <w:p w14:paraId="5DCA51B9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地址</w:t>
            </w:r>
          </w:p>
          <w:p w14:paraId="35AE1148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4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71D9C049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功能码</w:t>
            </w:r>
          </w:p>
          <w:p w14:paraId="49B29526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271" w:type="dxa"/>
            <w:shd w:val="clear" w:color="auto" w:fill="A6A6A6" w:themeFill="background1" w:themeFillShade="A6"/>
          </w:tcPr>
          <w:p w14:paraId="6310AA8B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数据长度</w:t>
            </w:r>
          </w:p>
          <w:p w14:paraId="116B8B3D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</w:tr>
      <w:tr w:rsidR="000657FF" w14:paraId="731F737B" w14:textId="77777777" w:rsidTr="00214454">
        <w:tc>
          <w:tcPr>
            <w:tcW w:w="632" w:type="dxa"/>
            <w:shd w:val="clear" w:color="auto" w:fill="FFFFFF" w:themeFill="background1"/>
            <w:vAlign w:val="center"/>
          </w:tcPr>
          <w:p w14:paraId="7807BD24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54</w:t>
            </w:r>
          </w:p>
        </w:tc>
        <w:tc>
          <w:tcPr>
            <w:tcW w:w="649" w:type="dxa"/>
            <w:shd w:val="clear" w:color="auto" w:fill="FFFFFF" w:themeFill="background1"/>
            <w:vAlign w:val="center"/>
          </w:tcPr>
          <w:p w14:paraId="5BF01612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69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248BA475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通讯</w:t>
            </w:r>
          </w:p>
          <w:p w14:paraId="1C30CFE8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编号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17A4C1FD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6B2BE0F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0</w:t>
            </w:r>
            <w:r>
              <w:rPr>
                <w:rFonts w:hint="eastAsia"/>
                <w:b/>
                <w:szCs w:val="21"/>
              </w:rPr>
              <w:t>2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FFFFFF" w:themeFill="background1"/>
            <w:vAlign w:val="center"/>
          </w:tcPr>
          <w:p w14:paraId="3232134D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终端代码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14:paraId="461B403F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addr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1E7C9179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5</w:t>
            </w:r>
          </w:p>
        </w:tc>
        <w:tc>
          <w:tcPr>
            <w:tcW w:w="1271" w:type="dxa"/>
            <w:shd w:val="clear" w:color="auto" w:fill="FFFFFF" w:themeFill="background1"/>
          </w:tcPr>
          <w:p w14:paraId="2BE5879B" w14:textId="77777777" w:rsidR="000657FF" w:rsidRDefault="000657FF" w:rsidP="00214454">
            <w:pPr>
              <w:pStyle w:val="a5"/>
              <w:ind w:firstLineChars="0" w:firstLine="0"/>
              <w:rPr>
                <w:b/>
                <w:szCs w:val="21"/>
              </w:rPr>
            </w:pPr>
            <w:r>
              <w:rPr>
                <w:b/>
                <w:szCs w:val="21"/>
              </w:rPr>
              <w:t>(6+len)*n</w:t>
            </w:r>
            <w:r>
              <w:rPr>
                <w:rFonts w:hint="eastAsia"/>
                <w:b/>
                <w:szCs w:val="21"/>
              </w:rPr>
              <w:t>+1</w:t>
            </w:r>
          </w:p>
          <w:p w14:paraId="1F900513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Or 1</w:t>
            </w:r>
          </w:p>
        </w:tc>
      </w:tr>
    </w:tbl>
    <w:p w14:paraId="189E1DC3" w14:textId="77777777" w:rsidR="000657FF" w:rsidRDefault="000657FF" w:rsidP="000657FF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查询成功（包括部分成功）</w:t>
      </w:r>
    </w:p>
    <w:tbl>
      <w:tblPr>
        <w:tblW w:w="8364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0"/>
        <w:gridCol w:w="1085"/>
        <w:gridCol w:w="966"/>
        <w:gridCol w:w="1018"/>
        <w:gridCol w:w="1120"/>
        <w:gridCol w:w="1497"/>
        <w:gridCol w:w="1418"/>
      </w:tblGrid>
      <w:tr w:rsidR="000657FF" w:rsidRPr="00D270A2" w14:paraId="66A4222E" w14:textId="77777777" w:rsidTr="00214454">
        <w:trPr>
          <w:trHeight w:val="374"/>
        </w:trPr>
        <w:tc>
          <w:tcPr>
            <w:tcW w:w="8364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04E880DC" w14:textId="77777777" w:rsidR="000657FF" w:rsidRPr="000C2C2F" w:rsidRDefault="000657FF" w:rsidP="00214454">
            <w:pPr>
              <w:pStyle w:val="a5"/>
              <w:ind w:firstLineChars="0" w:firstLine="0"/>
              <w:jc w:val="center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 w:rsidRPr="00D93D6A">
              <w:rPr>
                <w:rFonts w:hint="eastAsia"/>
                <w:b/>
              </w:rPr>
              <w:t>数据区</w:t>
            </w:r>
          </w:p>
        </w:tc>
      </w:tr>
      <w:tr w:rsidR="000657FF" w:rsidRPr="00D270A2" w14:paraId="0F68E4F2" w14:textId="77777777" w:rsidTr="00214454">
        <w:trPr>
          <w:trHeight w:val="220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1C029A2" w14:textId="77777777" w:rsidR="000657FF" w:rsidRPr="00D93D6A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 w:rsidRPr="00D93D6A"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状态码</w:t>
            </w:r>
          </w:p>
        </w:tc>
        <w:tc>
          <w:tcPr>
            <w:tcW w:w="418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40A0D6A" w14:textId="77777777" w:rsidR="000657FF" w:rsidRPr="00D93D6A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 w:rsidRPr="00D93D6A"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响应数据1</w:t>
            </w:r>
          </w:p>
        </w:tc>
        <w:tc>
          <w:tcPr>
            <w:tcW w:w="14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10B13BA8" w14:textId="77777777" w:rsidR="000657FF" w:rsidRPr="00D93D6A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 w:rsidRPr="00D93D6A"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响应数据</w:t>
            </w:r>
            <w:r w:rsidRPr="00D93D6A"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  <w:t>2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A4A4C95" w14:textId="77777777" w:rsidR="000657FF" w:rsidRPr="00D93D6A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 w:rsidRPr="00D93D6A"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响应数据n</w:t>
            </w:r>
          </w:p>
        </w:tc>
      </w:tr>
      <w:tr w:rsidR="000657FF" w:rsidRPr="00D270A2" w14:paraId="5150A3B7" w14:textId="77777777" w:rsidTr="00214454">
        <w:trPr>
          <w:trHeight w:val="359"/>
        </w:trPr>
        <w:tc>
          <w:tcPr>
            <w:tcW w:w="1260" w:type="dxa"/>
            <w:vMerge w:val="restart"/>
            <w:tcBorders>
              <w:top w:val="single" w:sz="4" w:space="0" w:color="000000"/>
              <w:left w:val="single" w:sz="4" w:space="0" w:color="000000"/>
            </w:tcBorders>
          </w:tcPr>
          <w:p w14:paraId="4623D248" w14:textId="77777777" w:rsidR="000657FF" w:rsidRDefault="000657FF" w:rsidP="00214454">
            <w:pPr>
              <w:widowControl/>
              <w:jc w:val="center"/>
              <w:rPr>
                <w:rStyle w:val="a7"/>
                <w:sz w:val="18"/>
                <w:szCs w:val="18"/>
              </w:rPr>
            </w:pPr>
            <w:r w:rsidRPr="00C14BB6">
              <w:rPr>
                <w:snapToGrid w:val="0"/>
                <w:kern w:val="20"/>
                <w:sz w:val="18"/>
                <w:szCs w:val="18"/>
              </w:rPr>
              <w:t>见</w:t>
            </w:r>
            <w:hyperlink w:anchor="_3.2_通用状态码" w:history="1">
              <w:r w:rsidRPr="00D7796F">
                <w:rPr>
                  <w:rStyle w:val="a7"/>
                  <w:rFonts w:hint="eastAsia"/>
                  <w:sz w:val="18"/>
                  <w:szCs w:val="18"/>
                </w:rPr>
                <w:t>通用</w:t>
              </w:r>
              <w:r w:rsidRPr="00D7796F">
                <w:rPr>
                  <w:rStyle w:val="a7"/>
                  <w:sz w:val="18"/>
                  <w:szCs w:val="18"/>
                </w:rPr>
                <w:t>状态</w:t>
              </w:r>
              <w:r w:rsidRPr="00D7796F">
                <w:rPr>
                  <w:rStyle w:val="a7"/>
                  <w:rFonts w:hint="eastAsia"/>
                  <w:sz w:val="18"/>
                  <w:szCs w:val="18"/>
                </w:rPr>
                <w:t>码</w:t>
              </w:r>
            </w:hyperlink>
          </w:p>
          <w:p w14:paraId="6747011A" w14:textId="77777777" w:rsidR="000657FF" w:rsidRPr="00CC499C" w:rsidRDefault="000657FF" w:rsidP="00214454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字节</w:t>
            </w:r>
          </w:p>
        </w:tc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A022055" w14:textId="77777777" w:rsidR="000657FF" w:rsidRPr="00C84EE0" w:rsidRDefault="000657FF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查询码</w:t>
            </w: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1</w:t>
            </w:r>
          </w:p>
        </w:tc>
        <w:tc>
          <w:tcPr>
            <w:tcW w:w="9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9F2736" w14:textId="77777777" w:rsidR="000657FF" w:rsidRDefault="000657FF" w:rsidP="00214454">
            <w:pPr>
              <w:widowControl/>
              <w:jc w:val="center"/>
              <w:rPr>
                <w:snapToGrid w:val="0"/>
                <w:kern w:val="20"/>
                <w:sz w:val="18"/>
                <w:szCs w:val="18"/>
              </w:rPr>
            </w:pP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查询结果</w:t>
            </w: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1</w:t>
            </w:r>
          </w:p>
        </w:tc>
        <w:tc>
          <w:tcPr>
            <w:tcW w:w="10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AAFFD4A" w14:textId="77777777" w:rsidR="000657FF" w:rsidRPr="00C84EE0" w:rsidRDefault="000657FF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数据长度</w:t>
            </w: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1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C94BBFA" w14:textId="77777777" w:rsidR="000657FF" w:rsidRPr="00C84EE0" w:rsidRDefault="000657FF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响应数据</w:t>
            </w:r>
            <w:r>
              <w:rPr>
                <w:rFonts w:hint="eastAsia"/>
                <w:snapToGrid w:val="0"/>
                <w:kern w:val="20"/>
                <w:sz w:val="18"/>
                <w:szCs w:val="18"/>
              </w:rPr>
              <w:t>1</w:t>
            </w:r>
          </w:p>
        </w:tc>
        <w:tc>
          <w:tcPr>
            <w:tcW w:w="1497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14:paraId="30FC3339" w14:textId="77777777" w:rsidR="000657FF" w:rsidRPr="00C84EE0" w:rsidRDefault="000657FF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</w:p>
        </w:tc>
        <w:tc>
          <w:tcPr>
            <w:tcW w:w="1418" w:type="dxa"/>
            <w:vMerge w:val="restart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14:paraId="5645DD89" w14:textId="77777777" w:rsidR="000657FF" w:rsidRPr="00C84EE0" w:rsidRDefault="000657FF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</w:p>
        </w:tc>
      </w:tr>
      <w:tr w:rsidR="000657FF" w:rsidRPr="00D270A2" w14:paraId="1495FB02" w14:textId="77777777" w:rsidTr="00214454">
        <w:trPr>
          <w:trHeight w:val="390"/>
        </w:trPr>
        <w:tc>
          <w:tcPr>
            <w:tcW w:w="1260" w:type="dxa"/>
            <w:vMerge/>
            <w:tcBorders>
              <w:left w:val="single" w:sz="4" w:space="0" w:color="000000"/>
              <w:bottom w:val="single" w:sz="4" w:space="0" w:color="000000"/>
            </w:tcBorders>
          </w:tcPr>
          <w:p w14:paraId="1DA5803E" w14:textId="77777777" w:rsidR="000657FF" w:rsidRDefault="000657FF" w:rsidP="00214454">
            <w:pPr>
              <w:widowControl/>
              <w:jc w:val="center"/>
              <w:rPr>
                <w:sz w:val="18"/>
                <w:szCs w:val="18"/>
              </w:rPr>
            </w:pPr>
          </w:p>
        </w:tc>
        <w:tc>
          <w:tcPr>
            <w:tcW w:w="10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1359F6A" w14:textId="77777777" w:rsidR="000657FF" w:rsidRDefault="000657FF" w:rsidP="00214454">
            <w:pPr>
              <w:widowControl/>
              <w:jc w:val="center"/>
              <w:rPr>
                <w:snapToGrid w:val="0"/>
                <w:kern w:val="20"/>
                <w:sz w:val="18"/>
                <w:szCs w:val="18"/>
              </w:rPr>
            </w:pPr>
            <w:r w:rsidRPr="00CC499C">
              <w:rPr>
                <w:rFonts w:hint="eastAsia"/>
                <w:sz w:val="18"/>
                <w:szCs w:val="18"/>
              </w:rPr>
              <w:t>2</w:t>
            </w:r>
            <w:r w:rsidRPr="00CC499C">
              <w:rPr>
                <w:rFonts w:hint="eastAsia"/>
                <w:sz w:val="18"/>
                <w:szCs w:val="18"/>
              </w:rPr>
              <w:t>字节</w:t>
            </w:r>
          </w:p>
        </w:tc>
        <w:tc>
          <w:tcPr>
            <w:tcW w:w="9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319DFE" w14:textId="77777777" w:rsidR="000657FF" w:rsidRDefault="000657FF" w:rsidP="00214454">
            <w:pPr>
              <w:widowControl/>
              <w:jc w:val="center"/>
              <w:rPr>
                <w:sz w:val="18"/>
                <w:szCs w:val="18"/>
              </w:rPr>
            </w:pPr>
            <w:r w:rsidRPr="00CC499C">
              <w:rPr>
                <w:rFonts w:hint="eastAsia"/>
                <w:sz w:val="18"/>
                <w:szCs w:val="18"/>
              </w:rPr>
              <w:t>2</w:t>
            </w:r>
            <w:r w:rsidRPr="00CC499C">
              <w:rPr>
                <w:rFonts w:hint="eastAsia"/>
                <w:sz w:val="18"/>
                <w:szCs w:val="18"/>
              </w:rPr>
              <w:t>字节</w:t>
            </w:r>
          </w:p>
        </w:tc>
        <w:tc>
          <w:tcPr>
            <w:tcW w:w="10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786F61C" w14:textId="77777777" w:rsidR="000657FF" w:rsidRDefault="000657FF" w:rsidP="00214454">
            <w:pPr>
              <w:widowControl/>
              <w:jc w:val="center"/>
              <w:rPr>
                <w:snapToGrid w:val="0"/>
                <w:kern w:val="2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响应的数据长度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字节</w:t>
            </w:r>
          </w:p>
        </w:tc>
        <w:tc>
          <w:tcPr>
            <w:tcW w:w="11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6F9C6C08" w14:textId="77777777" w:rsidR="000657FF" w:rsidRDefault="000657FF" w:rsidP="00214454">
            <w:pPr>
              <w:widowControl/>
              <w:jc w:val="center"/>
              <w:rPr>
                <w:snapToGrid w:val="0"/>
                <w:kern w:val="20"/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  <w:r>
              <w:rPr>
                <w:rFonts w:hint="eastAsia"/>
                <w:sz w:val="18"/>
                <w:szCs w:val="18"/>
              </w:rPr>
              <w:t>字节</w:t>
            </w:r>
            <w:r>
              <w:rPr>
                <w:rFonts w:hint="eastAsia"/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</w:rPr>
              <w:t>由数据长度决定</w:t>
            </w:r>
          </w:p>
        </w:tc>
        <w:tc>
          <w:tcPr>
            <w:tcW w:w="1497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5EE96345" w14:textId="77777777" w:rsidR="000657FF" w:rsidRPr="00CC499C" w:rsidRDefault="000657FF" w:rsidP="00214454">
            <w:pPr>
              <w:widowControl/>
              <w:jc w:val="center"/>
              <w:rPr>
                <w:sz w:val="18"/>
                <w:szCs w:val="18"/>
              </w:rPr>
            </w:pPr>
          </w:p>
        </w:tc>
        <w:tc>
          <w:tcPr>
            <w:tcW w:w="1418" w:type="dxa"/>
            <w:vMerge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A922B5A" w14:textId="77777777" w:rsidR="000657FF" w:rsidRPr="00C84EE0" w:rsidRDefault="000657FF" w:rsidP="00214454">
            <w:pPr>
              <w:widowControl/>
              <w:jc w:val="center"/>
              <w:rPr>
                <w:color w:val="0000FF"/>
                <w:sz w:val="18"/>
                <w:szCs w:val="18"/>
              </w:rPr>
            </w:pPr>
          </w:p>
        </w:tc>
      </w:tr>
    </w:tbl>
    <w:p w14:paraId="58CB3100" w14:textId="77777777" w:rsidR="000657FF" w:rsidRDefault="000657FF" w:rsidP="000657FF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查询失败</w:t>
      </w:r>
    </w:p>
    <w:p w14:paraId="0623AC76" w14:textId="77777777" w:rsidR="000657FF" w:rsidRPr="00A836DB" w:rsidRDefault="000657FF" w:rsidP="000657FF">
      <w:pPr>
        <w:pStyle w:val="a5"/>
        <w:ind w:left="420" w:firstLineChars="0" w:firstLine="0"/>
      </w:pPr>
      <w:r>
        <w:rPr>
          <w:rFonts w:hint="eastAsia"/>
        </w:rPr>
        <w:t>ACK(ERROR-0x31)</w:t>
      </w:r>
    </w:p>
    <w:p w14:paraId="219BEE14" w14:textId="77777777" w:rsidR="000657FF" w:rsidRPr="00784DC6" w:rsidRDefault="000657FF" w:rsidP="000657FF">
      <w:pPr>
        <w:pStyle w:val="2"/>
        <w:numPr>
          <w:ilvl w:val="0"/>
          <w:numId w:val="11"/>
        </w:numPr>
      </w:pPr>
      <w:bookmarkStart w:id="78" w:name="_Toc471828486"/>
      <w:r>
        <w:rPr>
          <w:rFonts w:hint="eastAsia"/>
        </w:rPr>
        <w:t>功能码</w:t>
      </w:r>
      <w:r>
        <w:rPr>
          <w:rFonts w:hint="eastAsia"/>
        </w:rPr>
        <w:t>06</w:t>
      </w:r>
      <w:r>
        <w:rPr>
          <w:rFonts w:hint="eastAsia"/>
        </w:rPr>
        <w:t>（</w:t>
      </w:r>
      <w:r>
        <w:rPr>
          <w:rFonts w:hint="eastAsia"/>
        </w:rPr>
        <w:t>0x06</w:t>
      </w:r>
      <w:r>
        <w:rPr>
          <w:rFonts w:hint="eastAsia"/>
        </w:rPr>
        <w:t>）——设置设备配置信息</w:t>
      </w:r>
      <w:bookmarkEnd w:id="78"/>
    </w:p>
    <w:p w14:paraId="76094C7B" w14:textId="77777777" w:rsidR="000657FF" w:rsidRDefault="000657FF" w:rsidP="000657FF">
      <w:pPr>
        <w:pStyle w:val="3"/>
      </w:pPr>
      <w:bookmarkStart w:id="79" w:name="_Toc471828487"/>
      <w:r>
        <w:rPr>
          <w:rFonts w:hint="eastAsia"/>
        </w:rPr>
        <w:t>8.1</w:t>
      </w:r>
      <w:r>
        <w:t xml:space="preserve">  </w:t>
      </w:r>
      <w:r>
        <w:rPr>
          <w:rFonts w:hint="eastAsia"/>
        </w:rPr>
        <w:t>MeBox</w:t>
      </w:r>
      <w:r>
        <w:rPr>
          <w:rFonts w:hint="eastAsia"/>
        </w:rPr>
        <w:t>发送的数据格式</w:t>
      </w:r>
      <w:bookmarkEnd w:id="79"/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632"/>
        <w:gridCol w:w="649"/>
        <w:gridCol w:w="851"/>
        <w:gridCol w:w="1134"/>
        <w:gridCol w:w="1134"/>
        <w:gridCol w:w="1134"/>
        <w:gridCol w:w="708"/>
        <w:gridCol w:w="851"/>
        <w:gridCol w:w="1271"/>
      </w:tblGrid>
      <w:tr w:rsidR="000657FF" w14:paraId="5B0F1DF9" w14:textId="77777777" w:rsidTr="00214454">
        <w:tc>
          <w:tcPr>
            <w:tcW w:w="8364" w:type="dxa"/>
            <w:gridSpan w:val="9"/>
            <w:shd w:val="clear" w:color="auto" w:fill="A6A6A6" w:themeFill="background1" w:themeFillShade="A6"/>
          </w:tcPr>
          <w:p w14:paraId="5DC7F501" w14:textId="77777777" w:rsidR="000657FF" w:rsidRPr="00C519BC" w:rsidRDefault="000657FF" w:rsidP="00214454">
            <w:pPr>
              <w:pStyle w:val="a5"/>
              <w:ind w:firstLineChars="0" w:firstLine="0"/>
              <w:jc w:val="center"/>
              <w:rPr>
                <w:b/>
              </w:rPr>
            </w:pPr>
            <w:r w:rsidRPr="00C519BC">
              <w:rPr>
                <w:rFonts w:hint="eastAsia"/>
                <w:b/>
              </w:rPr>
              <w:t>报文头</w:t>
            </w:r>
          </w:p>
        </w:tc>
      </w:tr>
      <w:tr w:rsidR="000657FF" w14:paraId="13BABD3D" w14:textId="77777777" w:rsidTr="00214454">
        <w:tc>
          <w:tcPr>
            <w:tcW w:w="1281" w:type="dxa"/>
            <w:gridSpan w:val="2"/>
            <w:shd w:val="clear" w:color="auto" w:fill="A6A6A6" w:themeFill="background1" w:themeFillShade="A6"/>
          </w:tcPr>
          <w:p w14:paraId="6DFDC7E6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标识</w:t>
            </w:r>
          </w:p>
          <w:p w14:paraId="3BEAB8B8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36BD2F8E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帧编号</w:t>
            </w:r>
          </w:p>
          <w:p w14:paraId="12D623B8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3C25081C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版本</w:t>
            </w: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73B4F1D6" w14:textId="77777777" w:rsidR="000657FF" w:rsidRPr="00DB74F7" w:rsidRDefault="000657FF" w:rsidP="00214454">
            <w:pPr>
              <w:pStyle w:val="a5"/>
              <w:ind w:left="316" w:hangingChars="150" w:hanging="316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报文类型</w:t>
            </w:r>
            <w:r w:rsidRPr="00DB74F7">
              <w:rPr>
                <w:rFonts w:hint="eastAsia"/>
                <w:b/>
                <w:szCs w:val="21"/>
              </w:rPr>
              <w:t>(</w:t>
            </w:r>
            <w:r w:rsidRPr="00DB74F7">
              <w:rPr>
                <w:b/>
                <w:szCs w:val="21"/>
              </w:rPr>
              <w:t>1</w:t>
            </w:r>
            <w:r w:rsidRPr="00DB74F7">
              <w:rPr>
                <w:rFonts w:hint="eastAsia"/>
                <w:b/>
                <w:szCs w:val="21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7FAE8C82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设备代码</w:t>
            </w: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708" w:type="dxa"/>
            <w:tcBorders>
              <w:top w:val="single" w:sz="4" w:space="0" w:color="auto"/>
            </w:tcBorders>
            <w:shd w:val="clear" w:color="auto" w:fill="A6A6A6" w:themeFill="background1" w:themeFillShade="A6"/>
          </w:tcPr>
          <w:p w14:paraId="66515B79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地址</w:t>
            </w:r>
          </w:p>
          <w:p w14:paraId="5A2F21B9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4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5D2D9E35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功能码</w:t>
            </w:r>
          </w:p>
          <w:p w14:paraId="3A1B3597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271" w:type="dxa"/>
            <w:shd w:val="clear" w:color="auto" w:fill="A6A6A6" w:themeFill="background1" w:themeFillShade="A6"/>
          </w:tcPr>
          <w:p w14:paraId="40E3AFA2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数据长度</w:t>
            </w:r>
          </w:p>
          <w:p w14:paraId="79D5A227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</w:tr>
      <w:tr w:rsidR="000657FF" w14:paraId="02DBED1C" w14:textId="77777777" w:rsidTr="00214454">
        <w:tc>
          <w:tcPr>
            <w:tcW w:w="632" w:type="dxa"/>
            <w:shd w:val="clear" w:color="auto" w:fill="FFFFFF" w:themeFill="background1"/>
            <w:vAlign w:val="center"/>
          </w:tcPr>
          <w:p w14:paraId="7DFA856E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54</w:t>
            </w:r>
          </w:p>
        </w:tc>
        <w:tc>
          <w:tcPr>
            <w:tcW w:w="649" w:type="dxa"/>
            <w:shd w:val="clear" w:color="auto" w:fill="FFFFFF" w:themeFill="background1"/>
            <w:vAlign w:val="center"/>
          </w:tcPr>
          <w:p w14:paraId="0EDDB69D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69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6AB35D01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通讯</w:t>
            </w:r>
          </w:p>
          <w:p w14:paraId="7E03E380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编号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763B942B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6B01A66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0</w:t>
            </w:r>
            <w:r>
              <w:rPr>
                <w:rFonts w:hint="eastAsia"/>
                <w:b/>
                <w:szCs w:val="21"/>
              </w:rPr>
              <w:t>1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FFFFFF" w:themeFill="background1"/>
            <w:vAlign w:val="center"/>
          </w:tcPr>
          <w:p w14:paraId="0CF1A0BC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终端代码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14:paraId="2CB0126E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addr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79BFE065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6</w:t>
            </w:r>
          </w:p>
        </w:tc>
        <w:tc>
          <w:tcPr>
            <w:tcW w:w="1271" w:type="dxa"/>
            <w:shd w:val="clear" w:color="auto" w:fill="FFFFFF" w:themeFill="background1"/>
            <w:vAlign w:val="center"/>
          </w:tcPr>
          <w:p w14:paraId="51108C1C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4</w:t>
            </w:r>
            <w:r>
              <w:rPr>
                <w:b/>
                <w:szCs w:val="21"/>
              </w:rPr>
              <w:t>+len</w:t>
            </w:r>
            <w:r>
              <w:rPr>
                <w:rFonts w:hint="eastAsia"/>
                <w:b/>
                <w:szCs w:val="21"/>
              </w:rPr>
              <w:t>)*n</w:t>
            </w:r>
          </w:p>
        </w:tc>
      </w:tr>
    </w:tbl>
    <w:p w14:paraId="4A2403F8" w14:textId="77777777" w:rsidR="000657FF" w:rsidRDefault="000657FF" w:rsidP="000657FF"/>
    <w:tbl>
      <w:tblPr>
        <w:tblW w:w="8364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2788"/>
        <w:gridCol w:w="2788"/>
        <w:gridCol w:w="2788"/>
      </w:tblGrid>
      <w:tr w:rsidR="000657FF" w:rsidRPr="00D270A2" w14:paraId="70798072" w14:textId="77777777" w:rsidTr="00214454">
        <w:trPr>
          <w:trHeight w:val="374"/>
        </w:trPr>
        <w:tc>
          <w:tcPr>
            <w:tcW w:w="836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62B90ECC" w14:textId="77777777" w:rsidR="000657FF" w:rsidRPr="000C2C2F" w:rsidRDefault="000657FF" w:rsidP="00214454">
            <w:pPr>
              <w:pStyle w:val="a5"/>
              <w:ind w:firstLineChars="0" w:firstLine="0"/>
              <w:jc w:val="center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 w:rsidRPr="00D93D6A">
              <w:rPr>
                <w:rFonts w:hint="eastAsia"/>
                <w:b/>
              </w:rPr>
              <w:t>数据区</w:t>
            </w:r>
          </w:p>
        </w:tc>
      </w:tr>
      <w:tr w:rsidR="000657FF" w:rsidRPr="00D270A2" w14:paraId="2EAC39E0" w14:textId="77777777" w:rsidTr="00214454">
        <w:trPr>
          <w:trHeight w:val="220"/>
        </w:trPr>
        <w:tc>
          <w:tcPr>
            <w:tcW w:w="2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0419B8A" w14:textId="77777777" w:rsidR="000657FF" w:rsidRPr="00D93D6A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设置代码</w:t>
            </w:r>
          </w:p>
        </w:tc>
        <w:tc>
          <w:tcPr>
            <w:tcW w:w="2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FF8B600" w14:textId="77777777" w:rsidR="000657FF" w:rsidRPr="00D93D6A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设置长度</w:t>
            </w:r>
          </w:p>
        </w:tc>
        <w:tc>
          <w:tcPr>
            <w:tcW w:w="2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36B1909" w14:textId="77777777" w:rsidR="000657FF" w:rsidRPr="00D93D6A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设置数据</w:t>
            </w:r>
          </w:p>
        </w:tc>
      </w:tr>
      <w:tr w:rsidR="000657FF" w:rsidRPr="00D270A2" w14:paraId="521E9972" w14:textId="77777777" w:rsidTr="00214454">
        <w:trPr>
          <w:trHeight w:val="356"/>
        </w:trPr>
        <w:tc>
          <w:tcPr>
            <w:tcW w:w="2788" w:type="dxa"/>
            <w:tcBorders>
              <w:top w:val="single" w:sz="4" w:space="0" w:color="000000"/>
              <w:left w:val="single" w:sz="4" w:space="0" w:color="000000"/>
            </w:tcBorders>
          </w:tcPr>
          <w:p w14:paraId="2035046B" w14:textId="77777777" w:rsidR="000657FF" w:rsidRPr="00CC499C" w:rsidRDefault="000657FF" w:rsidP="00214454">
            <w:pPr>
              <w:widowControl/>
              <w:jc w:val="center"/>
              <w:rPr>
                <w:sz w:val="18"/>
                <w:szCs w:val="18"/>
              </w:rPr>
            </w:pPr>
            <w:r w:rsidRPr="00CC499C">
              <w:rPr>
                <w:rFonts w:hint="eastAsia"/>
                <w:sz w:val="18"/>
                <w:szCs w:val="18"/>
              </w:rPr>
              <w:t>2</w:t>
            </w:r>
            <w:r w:rsidRPr="00CC499C">
              <w:rPr>
                <w:rFonts w:hint="eastAsia"/>
                <w:sz w:val="18"/>
                <w:szCs w:val="18"/>
              </w:rPr>
              <w:t>字节</w:t>
            </w:r>
            <w:r>
              <w:rPr>
                <w:rFonts w:hint="eastAsia"/>
                <w:sz w:val="18"/>
                <w:szCs w:val="18"/>
              </w:rPr>
              <w:t xml:space="preserve">, </w:t>
            </w:r>
            <w:r>
              <w:rPr>
                <w:rFonts w:hint="eastAsia"/>
                <w:sz w:val="18"/>
                <w:szCs w:val="18"/>
              </w:rPr>
              <w:t>详见设备数据代码</w:t>
            </w:r>
            <w:hyperlink w:anchor="_设备信息码" w:history="1">
              <w:r w:rsidRPr="00F00812">
                <w:rPr>
                  <w:rStyle w:val="a7"/>
                  <w:rFonts w:hint="eastAsia"/>
                  <w:sz w:val="18"/>
                  <w:szCs w:val="18"/>
                </w:rPr>
                <w:t>附表</w:t>
              </w:r>
            </w:hyperlink>
          </w:p>
        </w:tc>
        <w:tc>
          <w:tcPr>
            <w:tcW w:w="278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14:paraId="2CF73FA2" w14:textId="77777777" w:rsidR="000657FF" w:rsidRPr="00026563" w:rsidRDefault="000657FF" w:rsidP="00214454">
            <w:pPr>
              <w:jc w:val="center"/>
              <w:rPr>
                <w:sz w:val="18"/>
                <w:szCs w:val="18"/>
              </w:rPr>
            </w:pPr>
            <w:r w:rsidRPr="00026563">
              <w:rPr>
                <w:rFonts w:hint="eastAsia"/>
                <w:sz w:val="18"/>
                <w:szCs w:val="18"/>
              </w:rPr>
              <w:t>2</w:t>
            </w:r>
            <w:r w:rsidRPr="00026563">
              <w:rPr>
                <w:rFonts w:hint="eastAsia"/>
                <w:sz w:val="18"/>
                <w:szCs w:val="18"/>
              </w:rPr>
              <w:t>字节</w:t>
            </w:r>
          </w:p>
        </w:tc>
        <w:tc>
          <w:tcPr>
            <w:tcW w:w="278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14:paraId="2450FDA0" w14:textId="77777777" w:rsidR="000657FF" w:rsidRPr="00026563" w:rsidRDefault="000657FF" w:rsidP="00214454">
            <w:pPr>
              <w:widowControl/>
              <w:jc w:val="center"/>
              <w:rPr>
                <w:sz w:val="18"/>
                <w:szCs w:val="18"/>
              </w:rPr>
            </w:pPr>
            <w:r w:rsidRPr="00026563">
              <w:rPr>
                <w:rFonts w:hint="eastAsia"/>
                <w:sz w:val="18"/>
                <w:szCs w:val="18"/>
              </w:rPr>
              <w:t>N</w:t>
            </w:r>
            <w:r w:rsidRPr="00026563">
              <w:rPr>
                <w:rFonts w:hint="eastAsia"/>
                <w:sz w:val="18"/>
                <w:szCs w:val="18"/>
              </w:rPr>
              <w:t>字节，由数据长度决定</w:t>
            </w:r>
          </w:p>
        </w:tc>
      </w:tr>
    </w:tbl>
    <w:p w14:paraId="7AF19EB3" w14:textId="77777777" w:rsidR="000657FF" w:rsidRPr="00CA3CA0" w:rsidRDefault="000657FF" w:rsidP="000657FF">
      <w:r>
        <w:tab/>
      </w:r>
      <w:r>
        <w:rPr>
          <w:rFonts w:hint="eastAsia"/>
        </w:rPr>
        <w:t>注：该报文支持批量设置</w:t>
      </w:r>
    </w:p>
    <w:p w14:paraId="226235A3" w14:textId="77777777" w:rsidR="000657FF" w:rsidRPr="00CA3CA0" w:rsidRDefault="000657FF" w:rsidP="000657FF">
      <w:pPr>
        <w:widowControl/>
        <w:jc w:val="left"/>
      </w:pPr>
      <w:r>
        <w:br w:type="page"/>
      </w:r>
    </w:p>
    <w:p w14:paraId="2CB06464" w14:textId="77777777" w:rsidR="000657FF" w:rsidRDefault="000657FF" w:rsidP="000657FF">
      <w:pPr>
        <w:pStyle w:val="3"/>
      </w:pPr>
      <w:bookmarkStart w:id="80" w:name="_Toc471828488"/>
      <w:r>
        <w:rPr>
          <w:rFonts w:hint="eastAsia"/>
        </w:rPr>
        <w:lastRenderedPageBreak/>
        <w:t>8.2</w:t>
      </w:r>
      <w:r>
        <w:t xml:space="preserve">  </w:t>
      </w:r>
      <w:r>
        <w:rPr>
          <w:rFonts w:hint="eastAsia"/>
        </w:rPr>
        <w:t>设备返回的数据格式</w:t>
      </w:r>
      <w:bookmarkEnd w:id="80"/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632"/>
        <w:gridCol w:w="649"/>
        <w:gridCol w:w="851"/>
        <w:gridCol w:w="1134"/>
        <w:gridCol w:w="1134"/>
        <w:gridCol w:w="1134"/>
        <w:gridCol w:w="708"/>
        <w:gridCol w:w="851"/>
        <w:gridCol w:w="1271"/>
      </w:tblGrid>
      <w:tr w:rsidR="000657FF" w14:paraId="7E66D1E8" w14:textId="77777777" w:rsidTr="00214454">
        <w:tc>
          <w:tcPr>
            <w:tcW w:w="8364" w:type="dxa"/>
            <w:gridSpan w:val="9"/>
            <w:shd w:val="clear" w:color="auto" w:fill="A6A6A6" w:themeFill="background1" w:themeFillShade="A6"/>
          </w:tcPr>
          <w:p w14:paraId="06081052" w14:textId="77777777" w:rsidR="000657FF" w:rsidRPr="00C519BC" w:rsidRDefault="000657FF" w:rsidP="00214454">
            <w:pPr>
              <w:pStyle w:val="a5"/>
              <w:ind w:firstLineChars="0" w:firstLine="0"/>
              <w:jc w:val="center"/>
              <w:rPr>
                <w:b/>
              </w:rPr>
            </w:pPr>
            <w:r w:rsidRPr="00C519BC">
              <w:rPr>
                <w:rFonts w:hint="eastAsia"/>
                <w:b/>
              </w:rPr>
              <w:t>报文头</w:t>
            </w:r>
          </w:p>
        </w:tc>
      </w:tr>
      <w:tr w:rsidR="000657FF" w14:paraId="558F0F56" w14:textId="77777777" w:rsidTr="00214454">
        <w:tc>
          <w:tcPr>
            <w:tcW w:w="1281" w:type="dxa"/>
            <w:gridSpan w:val="2"/>
            <w:shd w:val="clear" w:color="auto" w:fill="A6A6A6" w:themeFill="background1" w:themeFillShade="A6"/>
          </w:tcPr>
          <w:p w14:paraId="498FB35B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标识</w:t>
            </w:r>
          </w:p>
          <w:p w14:paraId="28E0907D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4A13CA80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帧编号</w:t>
            </w:r>
          </w:p>
          <w:p w14:paraId="744C6817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32422129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版本</w:t>
            </w: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2DFEDD77" w14:textId="77777777" w:rsidR="000657FF" w:rsidRPr="00DB74F7" w:rsidRDefault="000657FF" w:rsidP="00214454">
            <w:pPr>
              <w:pStyle w:val="a5"/>
              <w:ind w:left="316" w:hangingChars="150" w:hanging="316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报文类型</w:t>
            </w:r>
            <w:r w:rsidRPr="00DB74F7">
              <w:rPr>
                <w:rFonts w:hint="eastAsia"/>
                <w:b/>
                <w:szCs w:val="21"/>
              </w:rPr>
              <w:t>(</w:t>
            </w:r>
            <w:r w:rsidRPr="00DB74F7">
              <w:rPr>
                <w:b/>
                <w:szCs w:val="21"/>
              </w:rPr>
              <w:t>1</w:t>
            </w:r>
            <w:r w:rsidRPr="00DB74F7">
              <w:rPr>
                <w:rFonts w:hint="eastAsia"/>
                <w:b/>
                <w:szCs w:val="21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2582E138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设备代码</w:t>
            </w: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708" w:type="dxa"/>
            <w:tcBorders>
              <w:top w:val="single" w:sz="4" w:space="0" w:color="auto"/>
            </w:tcBorders>
            <w:shd w:val="clear" w:color="auto" w:fill="A6A6A6" w:themeFill="background1" w:themeFillShade="A6"/>
          </w:tcPr>
          <w:p w14:paraId="2906E3A8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地址</w:t>
            </w:r>
          </w:p>
          <w:p w14:paraId="0858745C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4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4474961C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功能码</w:t>
            </w:r>
          </w:p>
          <w:p w14:paraId="47AF7BD9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271" w:type="dxa"/>
            <w:shd w:val="clear" w:color="auto" w:fill="A6A6A6" w:themeFill="background1" w:themeFillShade="A6"/>
          </w:tcPr>
          <w:p w14:paraId="322F1F35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数据长度</w:t>
            </w:r>
          </w:p>
          <w:p w14:paraId="54CCF2E5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</w:tr>
      <w:tr w:rsidR="000657FF" w14:paraId="28F3FA1A" w14:textId="77777777" w:rsidTr="00214454">
        <w:tc>
          <w:tcPr>
            <w:tcW w:w="632" w:type="dxa"/>
            <w:shd w:val="clear" w:color="auto" w:fill="FFFFFF" w:themeFill="background1"/>
            <w:vAlign w:val="center"/>
          </w:tcPr>
          <w:p w14:paraId="6C4C2F68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54</w:t>
            </w:r>
          </w:p>
        </w:tc>
        <w:tc>
          <w:tcPr>
            <w:tcW w:w="649" w:type="dxa"/>
            <w:shd w:val="clear" w:color="auto" w:fill="FFFFFF" w:themeFill="background1"/>
            <w:vAlign w:val="center"/>
          </w:tcPr>
          <w:p w14:paraId="41C38877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69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0557156D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通讯</w:t>
            </w:r>
          </w:p>
          <w:p w14:paraId="78DDA20E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编号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699EDA69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E2DDA92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0</w:t>
            </w:r>
            <w:r>
              <w:rPr>
                <w:rFonts w:hint="eastAsia"/>
                <w:b/>
                <w:szCs w:val="21"/>
              </w:rPr>
              <w:t>2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FFFFFF" w:themeFill="background1"/>
            <w:vAlign w:val="center"/>
          </w:tcPr>
          <w:p w14:paraId="1026C026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终端代码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14:paraId="39A6329E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addr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37F0B5CF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6</w:t>
            </w:r>
          </w:p>
        </w:tc>
        <w:tc>
          <w:tcPr>
            <w:tcW w:w="1271" w:type="dxa"/>
            <w:shd w:val="clear" w:color="auto" w:fill="FFFFFF" w:themeFill="background1"/>
            <w:vAlign w:val="center"/>
          </w:tcPr>
          <w:p w14:paraId="287B9AF2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4</w:t>
            </w:r>
          </w:p>
        </w:tc>
      </w:tr>
    </w:tbl>
    <w:p w14:paraId="32CE7629" w14:textId="77777777" w:rsidR="000657FF" w:rsidRDefault="000657FF" w:rsidP="000657FF"/>
    <w:tbl>
      <w:tblPr>
        <w:tblW w:w="8364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4182"/>
        <w:gridCol w:w="4182"/>
      </w:tblGrid>
      <w:tr w:rsidR="000657FF" w:rsidRPr="00D270A2" w14:paraId="1E2CC7C6" w14:textId="77777777" w:rsidTr="00214454">
        <w:trPr>
          <w:trHeight w:val="374"/>
        </w:trPr>
        <w:tc>
          <w:tcPr>
            <w:tcW w:w="836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3597DE02" w14:textId="77777777" w:rsidR="000657FF" w:rsidRPr="000C2C2F" w:rsidRDefault="000657FF" w:rsidP="00214454">
            <w:pPr>
              <w:pStyle w:val="a5"/>
              <w:ind w:firstLineChars="0" w:firstLine="0"/>
              <w:jc w:val="center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 w:rsidRPr="00D93D6A">
              <w:rPr>
                <w:rFonts w:hint="eastAsia"/>
                <w:b/>
              </w:rPr>
              <w:t>数据区</w:t>
            </w:r>
          </w:p>
        </w:tc>
      </w:tr>
      <w:tr w:rsidR="000657FF" w:rsidRPr="00D270A2" w14:paraId="014D7576" w14:textId="77777777" w:rsidTr="00214454">
        <w:trPr>
          <w:trHeight w:val="220"/>
        </w:trPr>
        <w:tc>
          <w:tcPr>
            <w:tcW w:w="4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6F8B0A0" w14:textId="77777777" w:rsidR="000657FF" w:rsidRPr="00D93D6A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设置代码</w:t>
            </w:r>
          </w:p>
        </w:tc>
        <w:tc>
          <w:tcPr>
            <w:tcW w:w="41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7D9CBEB7" w14:textId="77777777" w:rsidR="000657FF" w:rsidRPr="00D93D6A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设置结果</w:t>
            </w:r>
          </w:p>
        </w:tc>
      </w:tr>
      <w:tr w:rsidR="000657FF" w:rsidRPr="00D270A2" w14:paraId="128DD406" w14:textId="77777777" w:rsidTr="00214454">
        <w:trPr>
          <w:trHeight w:val="152"/>
        </w:trPr>
        <w:tc>
          <w:tcPr>
            <w:tcW w:w="4182" w:type="dxa"/>
            <w:tcBorders>
              <w:top w:val="single" w:sz="4" w:space="0" w:color="000000"/>
              <w:left w:val="single" w:sz="4" w:space="0" w:color="000000"/>
            </w:tcBorders>
          </w:tcPr>
          <w:p w14:paraId="139FD077" w14:textId="77777777" w:rsidR="000657FF" w:rsidRPr="00CC499C" w:rsidRDefault="000657FF" w:rsidP="00214454">
            <w:pPr>
              <w:widowControl/>
              <w:jc w:val="center"/>
              <w:rPr>
                <w:sz w:val="18"/>
                <w:szCs w:val="18"/>
              </w:rPr>
            </w:pPr>
            <w:r w:rsidRPr="00CC499C">
              <w:rPr>
                <w:rFonts w:hint="eastAsia"/>
                <w:sz w:val="18"/>
                <w:szCs w:val="18"/>
              </w:rPr>
              <w:t>2</w:t>
            </w:r>
            <w:r w:rsidRPr="00CC499C">
              <w:rPr>
                <w:rFonts w:hint="eastAsia"/>
                <w:sz w:val="18"/>
                <w:szCs w:val="18"/>
              </w:rPr>
              <w:t>字节</w:t>
            </w:r>
            <w:r>
              <w:rPr>
                <w:rFonts w:hint="eastAsia"/>
                <w:sz w:val="18"/>
                <w:szCs w:val="18"/>
              </w:rPr>
              <w:t xml:space="preserve">, </w:t>
            </w:r>
            <w:r>
              <w:rPr>
                <w:rFonts w:hint="eastAsia"/>
                <w:sz w:val="18"/>
                <w:szCs w:val="18"/>
              </w:rPr>
              <w:t>详见设备信息</w:t>
            </w:r>
            <w:hyperlink w:anchor="_设备信息码" w:history="1">
              <w:r w:rsidRPr="00F00812">
                <w:rPr>
                  <w:rStyle w:val="a7"/>
                  <w:rFonts w:hint="eastAsia"/>
                  <w:sz w:val="18"/>
                  <w:szCs w:val="18"/>
                </w:rPr>
                <w:t>附表</w:t>
              </w:r>
            </w:hyperlink>
          </w:p>
        </w:tc>
        <w:tc>
          <w:tcPr>
            <w:tcW w:w="4182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14:paraId="750D193B" w14:textId="77777777" w:rsidR="000657FF" w:rsidRPr="00026563" w:rsidRDefault="000657FF" w:rsidP="00214454">
            <w:pPr>
              <w:jc w:val="center"/>
              <w:rPr>
                <w:sz w:val="18"/>
                <w:szCs w:val="18"/>
              </w:rPr>
            </w:pPr>
            <w:r w:rsidRPr="00026563">
              <w:rPr>
                <w:rFonts w:hint="eastAsia"/>
                <w:sz w:val="18"/>
                <w:szCs w:val="18"/>
              </w:rPr>
              <w:t>2</w:t>
            </w:r>
            <w:r w:rsidRPr="00026563">
              <w:rPr>
                <w:rFonts w:hint="eastAsia"/>
                <w:sz w:val="18"/>
                <w:szCs w:val="18"/>
              </w:rPr>
              <w:t>字节</w:t>
            </w:r>
          </w:p>
        </w:tc>
      </w:tr>
    </w:tbl>
    <w:p w14:paraId="660BB57B" w14:textId="77777777" w:rsidR="000657FF" w:rsidRPr="00E31B96" w:rsidRDefault="000657FF" w:rsidP="000657FF"/>
    <w:p w14:paraId="6A3E1E93" w14:textId="77777777" w:rsidR="000657FF" w:rsidRDefault="000657FF" w:rsidP="000657FF">
      <w:pPr>
        <w:pStyle w:val="2"/>
        <w:numPr>
          <w:ilvl w:val="0"/>
          <w:numId w:val="11"/>
        </w:numPr>
      </w:pPr>
      <w:bookmarkStart w:id="81" w:name="_Toc471828489"/>
      <w:r>
        <w:rPr>
          <w:rFonts w:hint="eastAsia"/>
        </w:rPr>
        <w:t>功能码</w:t>
      </w:r>
      <w:r>
        <w:rPr>
          <w:rFonts w:hint="eastAsia"/>
        </w:rPr>
        <w:t>16</w:t>
      </w:r>
      <w:r>
        <w:rPr>
          <w:rFonts w:hint="eastAsia"/>
        </w:rPr>
        <w:t>（</w:t>
      </w:r>
      <w:r>
        <w:rPr>
          <w:rFonts w:hint="eastAsia"/>
        </w:rPr>
        <w:t>0x10</w:t>
      </w:r>
      <w:r>
        <w:rPr>
          <w:rFonts w:hint="eastAsia"/>
        </w:rPr>
        <w:t>）——设备上报</w:t>
      </w:r>
      <w:bookmarkEnd w:id="81"/>
    </w:p>
    <w:p w14:paraId="6C27E702" w14:textId="77777777" w:rsidR="000657FF" w:rsidRDefault="000657FF" w:rsidP="000657FF">
      <w:pPr>
        <w:ind w:left="420"/>
      </w:pPr>
      <w:r>
        <w:rPr>
          <w:rFonts w:hint="eastAsia"/>
        </w:rPr>
        <w:t>在以下三种情况下，终端设备需要向</w:t>
      </w:r>
      <w:r>
        <w:rPr>
          <w:rFonts w:hint="eastAsia"/>
        </w:rPr>
        <w:t>MeBox</w:t>
      </w:r>
      <w:r>
        <w:rPr>
          <w:rFonts w:hint="eastAsia"/>
        </w:rPr>
        <w:t>主机上报</w:t>
      </w:r>
    </w:p>
    <w:p w14:paraId="51D6305C" w14:textId="77777777" w:rsidR="000657FF" w:rsidRDefault="000657FF" w:rsidP="000657FF">
      <w:pPr>
        <w:pStyle w:val="a5"/>
        <w:numPr>
          <w:ilvl w:val="1"/>
          <w:numId w:val="17"/>
        </w:numPr>
        <w:ind w:firstLineChars="0"/>
      </w:pPr>
      <w:r>
        <w:rPr>
          <w:rFonts w:hint="eastAsia"/>
        </w:rPr>
        <w:t>由于自身或用户引发的终端设备数据状态的改变</w:t>
      </w:r>
    </w:p>
    <w:p w14:paraId="210A2459" w14:textId="77777777" w:rsidR="000657FF" w:rsidRDefault="000657FF" w:rsidP="000657FF">
      <w:pPr>
        <w:pStyle w:val="a5"/>
        <w:numPr>
          <w:ilvl w:val="1"/>
          <w:numId w:val="17"/>
        </w:numPr>
        <w:ind w:firstLineChars="0"/>
      </w:pPr>
      <w:r>
        <w:rPr>
          <w:rFonts w:hint="eastAsia"/>
        </w:rPr>
        <w:t>终端设备上电</w:t>
      </w:r>
    </w:p>
    <w:p w14:paraId="1D212587" w14:textId="77777777" w:rsidR="000657FF" w:rsidRPr="00C828B0" w:rsidRDefault="000657FF" w:rsidP="000657FF">
      <w:pPr>
        <w:pStyle w:val="a5"/>
        <w:numPr>
          <w:ilvl w:val="1"/>
          <w:numId w:val="17"/>
        </w:numPr>
        <w:ind w:firstLineChars="0"/>
      </w:pPr>
      <w:r>
        <w:rPr>
          <w:rFonts w:hint="eastAsia"/>
        </w:rPr>
        <w:t>终端设备上电后并且没有配对信息</w:t>
      </w:r>
    </w:p>
    <w:p w14:paraId="1BA9728E" w14:textId="77777777" w:rsidR="000657FF" w:rsidRDefault="000657FF" w:rsidP="000657FF">
      <w:pPr>
        <w:pStyle w:val="3"/>
      </w:pPr>
      <w:bookmarkStart w:id="82" w:name="_Toc471828490"/>
      <w:r>
        <w:rPr>
          <w:rFonts w:hint="eastAsia"/>
        </w:rPr>
        <w:t>9.1</w:t>
      </w:r>
      <w:r>
        <w:t xml:space="preserve">  </w:t>
      </w:r>
      <w:r>
        <w:rPr>
          <w:rFonts w:hint="eastAsia"/>
        </w:rPr>
        <w:t>设备上报的数据格式</w:t>
      </w:r>
      <w:bookmarkEnd w:id="82"/>
    </w:p>
    <w:p w14:paraId="4E9C6224" w14:textId="77777777" w:rsidR="000657FF" w:rsidRDefault="000657FF" w:rsidP="000657FF">
      <w:pPr>
        <w:pStyle w:val="4"/>
      </w:pPr>
      <w:r>
        <w:rPr>
          <w:rFonts w:hint="eastAsia"/>
        </w:rPr>
        <w:t>9.1.1</w:t>
      </w:r>
      <w:r>
        <w:t xml:space="preserve"> </w:t>
      </w:r>
      <w:r>
        <w:rPr>
          <w:rFonts w:hint="eastAsia"/>
        </w:rPr>
        <w:t>通用上报报文</w:t>
      </w:r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632"/>
        <w:gridCol w:w="649"/>
        <w:gridCol w:w="851"/>
        <w:gridCol w:w="1134"/>
        <w:gridCol w:w="1134"/>
        <w:gridCol w:w="1134"/>
        <w:gridCol w:w="708"/>
        <w:gridCol w:w="851"/>
        <w:gridCol w:w="1271"/>
      </w:tblGrid>
      <w:tr w:rsidR="000657FF" w14:paraId="6F7294B3" w14:textId="77777777" w:rsidTr="00214454">
        <w:tc>
          <w:tcPr>
            <w:tcW w:w="8364" w:type="dxa"/>
            <w:gridSpan w:val="9"/>
            <w:shd w:val="clear" w:color="auto" w:fill="A6A6A6" w:themeFill="background1" w:themeFillShade="A6"/>
          </w:tcPr>
          <w:p w14:paraId="606DCD87" w14:textId="77777777" w:rsidR="000657FF" w:rsidRPr="00C519BC" w:rsidRDefault="000657FF" w:rsidP="00214454">
            <w:pPr>
              <w:pStyle w:val="a5"/>
              <w:ind w:firstLineChars="0" w:firstLine="0"/>
              <w:jc w:val="center"/>
              <w:rPr>
                <w:b/>
              </w:rPr>
            </w:pPr>
            <w:r w:rsidRPr="00C519BC">
              <w:rPr>
                <w:rFonts w:hint="eastAsia"/>
                <w:b/>
              </w:rPr>
              <w:t>报文头</w:t>
            </w:r>
          </w:p>
        </w:tc>
      </w:tr>
      <w:tr w:rsidR="000657FF" w14:paraId="6FB54059" w14:textId="77777777" w:rsidTr="00214454">
        <w:tc>
          <w:tcPr>
            <w:tcW w:w="1281" w:type="dxa"/>
            <w:gridSpan w:val="2"/>
            <w:shd w:val="clear" w:color="auto" w:fill="A6A6A6" w:themeFill="background1" w:themeFillShade="A6"/>
          </w:tcPr>
          <w:p w14:paraId="19BF7D02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标识</w:t>
            </w:r>
          </w:p>
          <w:p w14:paraId="622B7171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37ABF356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帧编号</w:t>
            </w:r>
          </w:p>
          <w:p w14:paraId="5AA30AAC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3BDD5FEC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版本</w:t>
            </w: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36B5A8BE" w14:textId="77777777" w:rsidR="000657FF" w:rsidRPr="00DB74F7" w:rsidRDefault="000657FF" w:rsidP="00214454">
            <w:pPr>
              <w:pStyle w:val="a5"/>
              <w:ind w:left="316" w:hangingChars="150" w:hanging="316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报文类型</w:t>
            </w:r>
            <w:r w:rsidRPr="00DB74F7">
              <w:rPr>
                <w:rFonts w:hint="eastAsia"/>
                <w:b/>
                <w:szCs w:val="21"/>
              </w:rPr>
              <w:t>(</w:t>
            </w:r>
            <w:r w:rsidRPr="00DB74F7">
              <w:rPr>
                <w:b/>
                <w:szCs w:val="21"/>
              </w:rPr>
              <w:t>1</w:t>
            </w:r>
            <w:r w:rsidRPr="00DB74F7">
              <w:rPr>
                <w:rFonts w:hint="eastAsia"/>
                <w:b/>
                <w:szCs w:val="21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721749DA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设备代码</w:t>
            </w: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708" w:type="dxa"/>
            <w:tcBorders>
              <w:top w:val="single" w:sz="4" w:space="0" w:color="auto"/>
            </w:tcBorders>
            <w:shd w:val="clear" w:color="auto" w:fill="A6A6A6" w:themeFill="background1" w:themeFillShade="A6"/>
          </w:tcPr>
          <w:p w14:paraId="02791F51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地址</w:t>
            </w:r>
          </w:p>
          <w:p w14:paraId="7BB32849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4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231D6BC4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功能码</w:t>
            </w:r>
          </w:p>
          <w:p w14:paraId="3ABBF055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271" w:type="dxa"/>
            <w:shd w:val="clear" w:color="auto" w:fill="A6A6A6" w:themeFill="background1" w:themeFillShade="A6"/>
          </w:tcPr>
          <w:p w14:paraId="56FFB436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数据长度</w:t>
            </w:r>
          </w:p>
          <w:p w14:paraId="2AB15276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</w:tr>
      <w:tr w:rsidR="000657FF" w14:paraId="2851B743" w14:textId="77777777" w:rsidTr="00214454">
        <w:tc>
          <w:tcPr>
            <w:tcW w:w="632" w:type="dxa"/>
            <w:shd w:val="clear" w:color="auto" w:fill="FFFFFF" w:themeFill="background1"/>
            <w:vAlign w:val="center"/>
          </w:tcPr>
          <w:p w14:paraId="17727B1D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54</w:t>
            </w:r>
          </w:p>
        </w:tc>
        <w:tc>
          <w:tcPr>
            <w:tcW w:w="649" w:type="dxa"/>
            <w:shd w:val="clear" w:color="auto" w:fill="FFFFFF" w:themeFill="background1"/>
            <w:vAlign w:val="center"/>
          </w:tcPr>
          <w:p w14:paraId="1DE9C6DA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69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2C7E5F54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通讯</w:t>
            </w:r>
          </w:p>
          <w:p w14:paraId="071BF3F5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编号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566ABAB2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7891D72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0</w:t>
            </w:r>
            <w:r>
              <w:rPr>
                <w:rFonts w:hint="eastAsia"/>
                <w:b/>
                <w:szCs w:val="21"/>
              </w:rPr>
              <w:t>3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FFFFFF" w:themeFill="background1"/>
            <w:vAlign w:val="center"/>
          </w:tcPr>
          <w:p w14:paraId="423B9600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终端代码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14:paraId="02F653F2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addr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3EFF2B81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10</w:t>
            </w:r>
          </w:p>
        </w:tc>
        <w:tc>
          <w:tcPr>
            <w:tcW w:w="1271" w:type="dxa"/>
            <w:shd w:val="clear" w:color="auto" w:fill="FFFFFF" w:themeFill="background1"/>
            <w:vAlign w:val="center"/>
          </w:tcPr>
          <w:p w14:paraId="5E34BD5E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4</w:t>
            </w:r>
            <w:r>
              <w:rPr>
                <w:b/>
                <w:szCs w:val="21"/>
              </w:rPr>
              <w:t>+len</w:t>
            </w:r>
            <w:r>
              <w:rPr>
                <w:rFonts w:hint="eastAsia"/>
                <w:b/>
                <w:szCs w:val="21"/>
              </w:rPr>
              <w:t>)*n</w:t>
            </w:r>
          </w:p>
        </w:tc>
      </w:tr>
    </w:tbl>
    <w:p w14:paraId="61F03F55" w14:textId="77777777" w:rsidR="000657FF" w:rsidRDefault="000657FF" w:rsidP="000657FF"/>
    <w:tbl>
      <w:tblPr>
        <w:tblW w:w="8364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2788"/>
        <w:gridCol w:w="2788"/>
        <w:gridCol w:w="2788"/>
      </w:tblGrid>
      <w:tr w:rsidR="000657FF" w:rsidRPr="00D270A2" w14:paraId="08407277" w14:textId="77777777" w:rsidTr="00214454">
        <w:trPr>
          <w:trHeight w:val="374"/>
        </w:trPr>
        <w:tc>
          <w:tcPr>
            <w:tcW w:w="836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58BA9058" w14:textId="77777777" w:rsidR="000657FF" w:rsidRPr="000C2C2F" w:rsidRDefault="000657FF" w:rsidP="00214454">
            <w:pPr>
              <w:pStyle w:val="a5"/>
              <w:ind w:firstLineChars="0" w:firstLine="0"/>
              <w:jc w:val="center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 w:rsidRPr="00D93D6A">
              <w:rPr>
                <w:rFonts w:hint="eastAsia"/>
                <w:b/>
              </w:rPr>
              <w:t>数据区</w:t>
            </w:r>
          </w:p>
        </w:tc>
      </w:tr>
      <w:tr w:rsidR="000657FF" w:rsidRPr="00D270A2" w14:paraId="4F14B218" w14:textId="77777777" w:rsidTr="00214454">
        <w:trPr>
          <w:trHeight w:val="220"/>
        </w:trPr>
        <w:tc>
          <w:tcPr>
            <w:tcW w:w="2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B73E153" w14:textId="77777777" w:rsidR="000657FF" w:rsidRPr="00D93D6A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上报代码</w:t>
            </w:r>
          </w:p>
        </w:tc>
        <w:tc>
          <w:tcPr>
            <w:tcW w:w="2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797F96F" w14:textId="77777777" w:rsidR="000657FF" w:rsidRPr="00D93D6A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数据长度</w:t>
            </w:r>
          </w:p>
        </w:tc>
        <w:tc>
          <w:tcPr>
            <w:tcW w:w="2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C48C75B" w14:textId="77777777" w:rsidR="000657FF" w:rsidRPr="00D93D6A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上报数据</w:t>
            </w:r>
          </w:p>
        </w:tc>
      </w:tr>
      <w:tr w:rsidR="000657FF" w:rsidRPr="00D270A2" w14:paraId="03A43B19" w14:textId="77777777" w:rsidTr="00214454">
        <w:trPr>
          <w:trHeight w:val="356"/>
        </w:trPr>
        <w:tc>
          <w:tcPr>
            <w:tcW w:w="2788" w:type="dxa"/>
            <w:tcBorders>
              <w:top w:val="single" w:sz="4" w:space="0" w:color="000000"/>
              <w:left w:val="single" w:sz="4" w:space="0" w:color="000000"/>
            </w:tcBorders>
          </w:tcPr>
          <w:p w14:paraId="680119DC" w14:textId="77777777" w:rsidR="000657FF" w:rsidRPr="00CC499C" w:rsidRDefault="000657FF" w:rsidP="00214454">
            <w:pPr>
              <w:widowControl/>
              <w:jc w:val="center"/>
              <w:rPr>
                <w:sz w:val="18"/>
                <w:szCs w:val="18"/>
              </w:rPr>
            </w:pPr>
            <w:r w:rsidRPr="00CC499C">
              <w:rPr>
                <w:rFonts w:hint="eastAsia"/>
                <w:sz w:val="18"/>
                <w:szCs w:val="18"/>
              </w:rPr>
              <w:t>2</w:t>
            </w:r>
            <w:r w:rsidRPr="00CC499C">
              <w:rPr>
                <w:rFonts w:hint="eastAsia"/>
                <w:sz w:val="18"/>
                <w:szCs w:val="18"/>
              </w:rPr>
              <w:t>字节</w:t>
            </w:r>
            <w:r>
              <w:rPr>
                <w:rFonts w:hint="eastAsia"/>
                <w:sz w:val="18"/>
                <w:szCs w:val="18"/>
              </w:rPr>
              <w:t xml:space="preserve">, </w:t>
            </w:r>
            <w:r>
              <w:rPr>
                <w:rFonts w:hint="eastAsia"/>
                <w:sz w:val="18"/>
                <w:szCs w:val="18"/>
              </w:rPr>
              <w:t>详见设备数据代码</w:t>
            </w:r>
            <w:hyperlink w:anchor="_设备信息码" w:history="1">
              <w:r w:rsidRPr="00F00812">
                <w:rPr>
                  <w:rStyle w:val="a7"/>
                  <w:rFonts w:hint="eastAsia"/>
                  <w:sz w:val="18"/>
                  <w:szCs w:val="18"/>
                </w:rPr>
                <w:t>附表</w:t>
              </w:r>
            </w:hyperlink>
          </w:p>
        </w:tc>
        <w:tc>
          <w:tcPr>
            <w:tcW w:w="278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14:paraId="0D49F048" w14:textId="77777777" w:rsidR="000657FF" w:rsidRPr="00026563" w:rsidRDefault="000657FF" w:rsidP="00214454">
            <w:pPr>
              <w:jc w:val="center"/>
              <w:rPr>
                <w:sz w:val="18"/>
                <w:szCs w:val="18"/>
              </w:rPr>
            </w:pPr>
            <w:r w:rsidRPr="00026563">
              <w:rPr>
                <w:rFonts w:hint="eastAsia"/>
                <w:sz w:val="18"/>
                <w:szCs w:val="18"/>
              </w:rPr>
              <w:t>2</w:t>
            </w:r>
            <w:r w:rsidRPr="00026563">
              <w:rPr>
                <w:rFonts w:hint="eastAsia"/>
                <w:sz w:val="18"/>
                <w:szCs w:val="18"/>
              </w:rPr>
              <w:t>字节</w:t>
            </w:r>
          </w:p>
        </w:tc>
        <w:tc>
          <w:tcPr>
            <w:tcW w:w="278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14:paraId="6893A816" w14:textId="77777777" w:rsidR="000657FF" w:rsidRPr="00026563" w:rsidRDefault="000657FF" w:rsidP="00214454">
            <w:pPr>
              <w:widowControl/>
              <w:jc w:val="center"/>
              <w:rPr>
                <w:sz w:val="18"/>
                <w:szCs w:val="18"/>
              </w:rPr>
            </w:pPr>
            <w:r w:rsidRPr="00026563">
              <w:rPr>
                <w:rFonts w:hint="eastAsia"/>
                <w:sz w:val="18"/>
                <w:szCs w:val="18"/>
              </w:rPr>
              <w:t>N</w:t>
            </w:r>
            <w:r w:rsidRPr="00026563">
              <w:rPr>
                <w:rFonts w:hint="eastAsia"/>
                <w:sz w:val="18"/>
                <w:szCs w:val="18"/>
              </w:rPr>
              <w:t>字节，由数据长度决定</w:t>
            </w:r>
          </w:p>
        </w:tc>
      </w:tr>
    </w:tbl>
    <w:p w14:paraId="4E7BDF29" w14:textId="77777777" w:rsidR="000657FF" w:rsidRDefault="000657FF" w:rsidP="000657FF">
      <w:pPr>
        <w:pStyle w:val="4"/>
      </w:pPr>
      <w:r>
        <w:rPr>
          <w:rFonts w:hint="eastAsia"/>
        </w:rPr>
        <w:t>9.1.2</w:t>
      </w:r>
      <w:r>
        <w:t xml:space="preserve"> </w:t>
      </w:r>
      <w:r>
        <w:rPr>
          <w:rFonts w:hint="eastAsia"/>
        </w:rPr>
        <w:t>特殊上报报文</w:t>
      </w:r>
      <w:r>
        <w:t xml:space="preserve"> </w:t>
      </w:r>
    </w:p>
    <w:p w14:paraId="012D00C3" w14:textId="77777777" w:rsidR="000657FF" w:rsidRDefault="000657FF" w:rsidP="000657FF">
      <w:pPr>
        <w:pStyle w:val="5"/>
      </w:pPr>
      <w:r>
        <w:rPr>
          <w:rFonts w:hint="eastAsia"/>
        </w:rPr>
        <w:t>9.1.2.1</w:t>
      </w:r>
      <w:r>
        <w:t xml:space="preserve"> </w:t>
      </w:r>
      <w:r>
        <w:rPr>
          <w:rFonts w:hint="eastAsia"/>
        </w:rPr>
        <w:t>上电上报</w:t>
      </w:r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632"/>
        <w:gridCol w:w="649"/>
        <w:gridCol w:w="851"/>
        <w:gridCol w:w="1134"/>
        <w:gridCol w:w="1134"/>
        <w:gridCol w:w="1134"/>
        <w:gridCol w:w="708"/>
        <w:gridCol w:w="851"/>
        <w:gridCol w:w="1271"/>
      </w:tblGrid>
      <w:tr w:rsidR="000657FF" w14:paraId="5A2354E8" w14:textId="77777777" w:rsidTr="00214454">
        <w:tc>
          <w:tcPr>
            <w:tcW w:w="8364" w:type="dxa"/>
            <w:gridSpan w:val="9"/>
            <w:shd w:val="clear" w:color="auto" w:fill="A6A6A6" w:themeFill="background1" w:themeFillShade="A6"/>
          </w:tcPr>
          <w:p w14:paraId="3682FCA7" w14:textId="77777777" w:rsidR="000657FF" w:rsidRPr="00C519BC" w:rsidRDefault="000657FF" w:rsidP="00214454">
            <w:pPr>
              <w:pStyle w:val="a5"/>
              <w:ind w:firstLineChars="0" w:firstLine="0"/>
              <w:jc w:val="center"/>
              <w:rPr>
                <w:b/>
              </w:rPr>
            </w:pPr>
            <w:r w:rsidRPr="00C519BC">
              <w:rPr>
                <w:rFonts w:hint="eastAsia"/>
                <w:b/>
              </w:rPr>
              <w:t>报文头</w:t>
            </w:r>
          </w:p>
        </w:tc>
      </w:tr>
      <w:tr w:rsidR="000657FF" w14:paraId="430732D6" w14:textId="77777777" w:rsidTr="00214454">
        <w:tc>
          <w:tcPr>
            <w:tcW w:w="1281" w:type="dxa"/>
            <w:gridSpan w:val="2"/>
            <w:shd w:val="clear" w:color="auto" w:fill="A6A6A6" w:themeFill="background1" w:themeFillShade="A6"/>
          </w:tcPr>
          <w:p w14:paraId="187D1D1A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标识</w:t>
            </w:r>
          </w:p>
          <w:p w14:paraId="12D2399A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25F8838B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帧编号</w:t>
            </w:r>
          </w:p>
          <w:p w14:paraId="49DB209F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767F4548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版本</w:t>
            </w: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0B91CCFA" w14:textId="77777777" w:rsidR="000657FF" w:rsidRPr="00DB74F7" w:rsidRDefault="000657FF" w:rsidP="00214454">
            <w:pPr>
              <w:pStyle w:val="a5"/>
              <w:ind w:left="316" w:hangingChars="150" w:hanging="316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报文类型</w:t>
            </w:r>
            <w:r w:rsidRPr="00DB74F7">
              <w:rPr>
                <w:rFonts w:hint="eastAsia"/>
                <w:b/>
                <w:szCs w:val="21"/>
              </w:rPr>
              <w:t>(</w:t>
            </w:r>
            <w:r w:rsidRPr="00DB74F7">
              <w:rPr>
                <w:b/>
                <w:szCs w:val="21"/>
              </w:rPr>
              <w:t>1</w:t>
            </w:r>
            <w:r w:rsidRPr="00DB74F7">
              <w:rPr>
                <w:rFonts w:hint="eastAsia"/>
                <w:b/>
                <w:szCs w:val="21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737142FF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设备代码</w:t>
            </w: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708" w:type="dxa"/>
            <w:tcBorders>
              <w:top w:val="single" w:sz="4" w:space="0" w:color="auto"/>
            </w:tcBorders>
            <w:shd w:val="clear" w:color="auto" w:fill="A6A6A6" w:themeFill="background1" w:themeFillShade="A6"/>
          </w:tcPr>
          <w:p w14:paraId="5B2428F8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地址</w:t>
            </w:r>
          </w:p>
          <w:p w14:paraId="1544A782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4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05DAF1E8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功能码</w:t>
            </w:r>
          </w:p>
          <w:p w14:paraId="3B7F164A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271" w:type="dxa"/>
            <w:shd w:val="clear" w:color="auto" w:fill="A6A6A6" w:themeFill="background1" w:themeFillShade="A6"/>
          </w:tcPr>
          <w:p w14:paraId="1586F9E4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数据长度</w:t>
            </w:r>
          </w:p>
          <w:p w14:paraId="762D4D9B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</w:tr>
      <w:tr w:rsidR="000657FF" w14:paraId="63606374" w14:textId="77777777" w:rsidTr="00214454">
        <w:tc>
          <w:tcPr>
            <w:tcW w:w="632" w:type="dxa"/>
            <w:shd w:val="clear" w:color="auto" w:fill="FFFFFF" w:themeFill="background1"/>
            <w:vAlign w:val="center"/>
          </w:tcPr>
          <w:p w14:paraId="06361B94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54</w:t>
            </w:r>
          </w:p>
        </w:tc>
        <w:tc>
          <w:tcPr>
            <w:tcW w:w="649" w:type="dxa"/>
            <w:shd w:val="clear" w:color="auto" w:fill="FFFFFF" w:themeFill="background1"/>
            <w:vAlign w:val="center"/>
          </w:tcPr>
          <w:p w14:paraId="64CCBC74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69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1D66971E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通讯</w:t>
            </w:r>
          </w:p>
          <w:p w14:paraId="03C01FBC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lastRenderedPageBreak/>
              <w:t>编号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7C8E2DDC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lastRenderedPageBreak/>
              <w:t>0x0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5824475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0</w:t>
            </w:r>
            <w:r>
              <w:rPr>
                <w:rFonts w:hint="eastAsia"/>
                <w:b/>
                <w:szCs w:val="21"/>
              </w:rPr>
              <w:t>3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FFFFFF" w:themeFill="background1"/>
            <w:vAlign w:val="center"/>
          </w:tcPr>
          <w:p w14:paraId="2189404E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终端代码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14:paraId="2974B74B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addr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7DA8929B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10</w:t>
            </w:r>
          </w:p>
        </w:tc>
        <w:tc>
          <w:tcPr>
            <w:tcW w:w="1271" w:type="dxa"/>
            <w:shd w:val="clear" w:color="auto" w:fill="FFFFFF" w:themeFill="background1"/>
            <w:vAlign w:val="center"/>
          </w:tcPr>
          <w:p w14:paraId="470D46C2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2</w:t>
            </w:r>
          </w:p>
        </w:tc>
      </w:tr>
    </w:tbl>
    <w:p w14:paraId="03D45753" w14:textId="77777777" w:rsidR="000657FF" w:rsidRDefault="000657FF" w:rsidP="000657FF"/>
    <w:tbl>
      <w:tblPr>
        <w:tblW w:w="8364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364"/>
      </w:tblGrid>
      <w:tr w:rsidR="000657FF" w:rsidRPr="00D270A2" w14:paraId="5CBF7FEB" w14:textId="77777777" w:rsidTr="00214454">
        <w:trPr>
          <w:trHeight w:val="374"/>
        </w:trPr>
        <w:tc>
          <w:tcPr>
            <w:tcW w:w="8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0426BA23" w14:textId="77777777" w:rsidR="000657FF" w:rsidRPr="000C2C2F" w:rsidRDefault="000657FF" w:rsidP="00214454">
            <w:pPr>
              <w:pStyle w:val="a5"/>
              <w:ind w:firstLineChars="0" w:firstLine="0"/>
              <w:jc w:val="center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 w:rsidRPr="00D93D6A">
              <w:rPr>
                <w:rFonts w:hint="eastAsia"/>
                <w:b/>
              </w:rPr>
              <w:t>数据区</w:t>
            </w:r>
          </w:p>
        </w:tc>
      </w:tr>
      <w:tr w:rsidR="000657FF" w:rsidRPr="00D270A2" w14:paraId="49963D00" w14:textId="77777777" w:rsidTr="00214454">
        <w:trPr>
          <w:trHeight w:val="220"/>
        </w:trPr>
        <w:tc>
          <w:tcPr>
            <w:tcW w:w="8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99B44D8" w14:textId="77777777" w:rsidR="000657FF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上报代码</w:t>
            </w:r>
          </w:p>
          <w:p w14:paraId="14ACF095" w14:textId="77777777" w:rsidR="000657FF" w:rsidRPr="00D93D6A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(</w:t>
            </w:r>
            <w:r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  <w:t>2</w:t>
            </w:r>
            <w:r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)</w:t>
            </w:r>
          </w:p>
        </w:tc>
      </w:tr>
      <w:tr w:rsidR="000657FF" w:rsidRPr="00D270A2" w14:paraId="0B466CB4" w14:textId="77777777" w:rsidTr="00214454">
        <w:trPr>
          <w:trHeight w:val="356"/>
        </w:trPr>
        <w:tc>
          <w:tcPr>
            <w:tcW w:w="8364" w:type="dxa"/>
            <w:tcBorders>
              <w:top w:val="single" w:sz="4" w:space="0" w:color="000000"/>
              <w:left w:val="single" w:sz="4" w:space="0" w:color="000000"/>
            </w:tcBorders>
          </w:tcPr>
          <w:p w14:paraId="23AEFDAC" w14:textId="77777777" w:rsidR="000657FF" w:rsidRPr="00CC499C" w:rsidRDefault="000657FF" w:rsidP="00214454">
            <w:pPr>
              <w:widowControl/>
              <w:jc w:val="center"/>
              <w:rPr>
                <w:sz w:val="18"/>
                <w:szCs w:val="18"/>
              </w:rPr>
            </w:pPr>
          </w:p>
        </w:tc>
      </w:tr>
    </w:tbl>
    <w:p w14:paraId="27C4F83A" w14:textId="77777777" w:rsidR="000657FF" w:rsidRPr="003F0095" w:rsidRDefault="000657FF" w:rsidP="000657FF"/>
    <w:p w14:paraId="4A73A3CF" w14:textId="77777777" w:rsidR="000657FF" w:rsidRDefault="000657FF" w:rsidP="000657FF">
      <w:pPr>
        <w:pStyle w:val="5"/>
      </w:pPr>
      <w:bookmarkStart w:id="83" w:name="_9.1.2.2_广播上报"/>
      <w:bookmarkEnd w:id="83"/>
      <w:r>
        <w:rPr>
          <w:rFonts w:hint="eastAsia"/>
        </w:rPr>
        <w:t>9.1.2.2</w:t>
      </w:r>
      <w:r>
        <w:t xml:space="preserve"> </w:t>
      </w:r>
      <w:r>
        <w:rPr>
          <w:rFonts w:hint="eastAsia"/>
        </w:rPr>
        <w:t>广播上报</w:t>
      </w:r>
    </w:p>
    <w:tbl>
      <w:tblPr>
        <w:tblStyle w:val="a6"/>
        <w:tblW w:w="0" w:type="auto"/>
        <w:tblInd w:w="108" w:type="dxa"/>
        <w:tblLook w:val="04A0" w:firstRow="1" w:lastRow="0" w:firstColumn="1" w:lastColumn="0" w:noHBand="0" w:noVBand="1"/>
      </w:tblPr>
      <w:tblGrid>
        <w:gridCol w:w="632"/>
        <w:gridCol w:w="649"/>
        <w:gridCol w:w="851"/>
        <w:gridCol w:w="1134"/>
        <w:gridCol w:w="1134"/>
        <w:gridCol w:w="1134"/>
        <w:gridCol w:w="708"/>
        <w:gridCol w:w="851"/>
        <w:gridCol w:w="1271"/>
      </w:tblGrid>
      <w:tr w:rsidR="000657FF" w14:paraId="6E097180" w14:textId="77777777" w:rsidTr="00214454">
        <w:tc>
          <w:tcPr>
            <w:tcW w:w="8364" w:type="dxa"/>
            <w:gridSpan w:val="9"/>
            <w:shd w:val="clear" w:color="auto" w:fill="A6A6A6" w:themeFill="background1" w:themeFillShade="A6"/>
          </w:tcPr>
          <w:p w14:paraId="516014C4" w14:textId="77777777" w:rsidR="000657FF" w:rsidRPr="00C519BC" w:rsidRDefault="000657FF" w:rsidP="00214454">
            <w:pPr>
              <w:pStyle w:val="a5"/>
              <w:ind w:firstLineChars="0" w:firstLine="0"/>
              <w:jc w:val="center"/>
              <w:rPr>
                <w:b/>
              </w:rPr>
            </w:pPr>
            <w:r w:rsidRPr="00C519BC">
              <w:rPr>
                <w:rFonts w:hint="eastAsia"/>
                <w:b/>
              </w:rPr>
              <w:t>报文头</w:t>
            </w:r>
          </w:p>
        </w:tc>
      </w:tr>
      <w:tr w:rsidR="000657FF" w14:paraId="487C562F" w14:textId="77777777" w:rsidTr="00214454">
        <w:tc>
          <w:tcPr>
            <w:tcW w:w="1281" w:type="dxa"/>
            <w:gridSpan w:val="2"/>
            <w:shd w:val="clear" w:color="auto" w:fill="A6A6A6" w:themeFill="background1" w:themeFillShade="A6"/>
          </w:tcPr>
          <w:p w14:paraId="7B543495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标识</w:t>
            </w:r>
          </w:p>
          <w:p w14:paraId="68722659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7E3605A9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帧编号</w:t>
            </w:r>
          </w:p>
          <w:p w14:paraId="798422B8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shd w:val="clear" w:color="auto" w:fill="A6A6A6" w:themeFill="background1" w:themeFillShade="A6"/>
          </w:tcPr>
          <w:p w14:paraId="5D34F6A3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协议版本</w:t>
            </w: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6A6A6" w:themeFill="background1" w:themeFillShade="A6"/>
          </w:tcPr>
          <w:p w14:paraId="53E6A68D" w14:textId="77777777" w:rsidR="000657FF" w:rsidRPr="00DB74F7" w:rsidRDefault="000657FF" w:rsidP="00214454">
            <w:pPr>
              <w:pStyle w:val="a5"/>
              <w:ind w:left="316" w:hangingChars="150" w:hanging="316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报文类型</w:t>
            </w:r>
            <w:r w:rsidRPr="00DB74F7">
              <w:rPr>
                <w:rFonts w:hint="eastAsia"/>
                <w:b/>
                <w:szCs w:val="21"/>
              </w:rPr>
              <w:t>(</w:t>
            </w:r>
            <w:r w:rsidRPr="00DB74F7">
              <w:rPr>
                <w:b/>
                <w:szCs w:val="21"/>
              </w:rPr>
              <w:t>1</w:t>
            </w:r>
            <w:r w:rsidRPr="00DB74F7">
              <w:rPr>
                <w:rFonts w:hint="eastAsia"/>
                <w:b/>
                <w:szCs w:val="21"/>
              </w:rPr>
              <w:t>)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A6A6A6" w:themeFill="background1" w:themeFillShade="A6"/>
          </w:tcPr>
          <w:p w14:paraId="5290592C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设备代码</w:t>
            </w: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  <w:tc>
          <w:tcPr>
            <w:tcW w:w="708" w:type="dxa"/>
            <w:tcBorders>
              <w:top w:val="single" w:sz="4" w:space="0" w:color="auto"/>
            </w:tcBorders>
            <w:shd w:val="clear" w:color="auto" w:fill="A6A6A6" w:themeFill="background1" w:themeFillShade="A6"/>
          </w:tcPr>
          <w:p w14:paraId="06B9C0AF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地址</w:t>
            </w:r>
          </w:p>
          <w:p w14:paraId="1F21A8EE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4)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695A8481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功能码</w:t>
            </w:r>
          </w:p>
          <w:p w14:paraId="509A4518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1)</w:t>
            </w:r>
          </w:p>
        </w:tc>
        <w:tc>
          <w:tcPr>
            <w:tcW w:w="1271" w:type="dxa"/>
            <w:shd w:val="clear" w:color="auto" w:fill="A6A6A6" w:themeFill="background1" w:themeFillShade="A6"/>
          </w:tcPr>
          <w:p w14:paraId="495989B4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数据长度</w:t>
            </w:r>
          </w:p>
          <w:p w14:paraId="0B048C05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(2)</w:t>
            </w:r>
          </w:p>
        </w:tc>
      </w:tr>
      <w:tr w:rsidR="000657FF" w14:paraId="508773BC" w14:textId="77777777" w:rsidTr="00214454">
        <w:tc>
          <w:tcPr>
            <w:tcW w:w="632" w:type="dxa"/>
            <w:shd w:val="clear" w:color="auto" w:fill="FFFFFF" w:themeFill="background1"/>
            <w:vAlign w:val="center"/>
          </w:tcPr>
          <w:p w14:paraId="65033605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54</w:t>
            </w:r>
          </w:p>
        </w:tc>
        <w:tc>
          <w:tcPr>
            <w:tcW w:w="649" w:type="dxa"/>
            <w:shd w:val="clear" w:color="auto" w:fill="FFFFFF" w:themeFill="background1"/>
            <w:vAlign w:val="center"/>
          </w:tcPr>
          <w:p w14:paraId="473C3BB4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69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6CCB32B8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通讯</w:t>
            </w:r>
          </w:p>
          <w:p w14:paraId="4A659DE0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编号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37667CE8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0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1D2A4A6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0x0</w:t>
            </w:r>
            <w:r>
              <w:rPr>
                <w:rFonts w:hint="eastAsia"/>
                <w:b/>
                <w:szCs w:val="21"/>
              </w:rPr>
              <w:t>3</w:t>
            </w:r>
          </w:p>
        </w:tc>
        <w:tc>
          <w:tcPr>
            <w:tcW w:w="1134" w:type="dxa"/>
            <w:tcBorders>
              <w:left w:val="single" w:sz="4" w:space="0" w:color="auto"/>
            </w:tcBorders>
            <w:shd w:val="clear" w:color="auto" w:fill="FFFFFF" w:themeFill="background1"/>
            <w:vAlign w:val="center"/>
          </w:tcPr>
          <w:p w14:paraId="39036260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DB74F7">
              <w:rPr>
                <w:rFonts w:hint="eastAsia"/>
                <w:b/>
                <w:szCs w:val="21"/>
              </w:rPr>
              <w:t>终端代码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14:paraId="51E1D045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addr</w:t>
            </w:r>
          </w:p>
        </w:tc>
        <w:tc>
          <w:tcPr>
            <w:tcW w:w="851" w:type="dxa"/>
            <w:shd w:val="clear" w:color="auto" w:fill="FFFFFF" w:themeFill="background1"/>
            <w:vAlign w:val="center"/>
          </w:tcPr>
          <w:p w14:paraId="5EFFC746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0x10</w:t>
            </w:r>
          </w:p>
        </w:tc>
        <w:tc>
          <w:tcPr>
            <w:tcW w:w="1271" w:type="dxa"/>
            <w:shd w:val="clear" w:color="auto" w:fill="FFFFFF" w:themeFill="background1"/>
            <w:vAlign w:val="center"/>
          </w:tcPr>
          <w:p w14:paraId="158CAAF7" w14:textId="77777777" w:rsidR="000657FF" w:rsidRPr="00DB74F7" w:rsidRDefault="000657FF" w:rsidP="00214454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8</w:t>
            </w:r>
          </w:p>
        </w:tc>
      </w:tr>
    </w:tbl>
    <w:p w14:paraId="776FE15D" w14:textId="77777777" w:rsidR="000657FF" w:rsidRDefault="000657FF" w:rsidP="000657FF"/>
    <w:tbl>
      <w:tblPr>
        <w:tblW w:w="8364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2788"/>
        <w:gridCol w:w="2788"/>
        <w:gridCol w:w="2788"/>
      </w:tblGrid>
      <w:tr w:rsidR="000657FF" w:rsidRPr="00D270A2" w14:paraId="317022D6" w14:textId="77777777" w:rsidTr="00214454">
        <w:trPr>
          <w:trHeight w:val="374"/>
        </w:trPr>
        <w:tc>
          <w:tcPr>
            <w:tcW w:w="836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1A25A679" w14:textId="77777777" w:rsidR="000657FF" w:rsidRPr="000C2C2F" w:rsidRDefault="000657FF" w:rsidP="00214454">
            <w:pPr>
              <w:pStyle w:val="a5"/>
              <w:ind w:firstLineChars="0" w:firstLine="0"/>
              <w:jc w:val="center"/>
              <w:rPr>
                <w:rFonts w:ascii="宋体" w:hAnsi="宋体" w:cs="宋体"/>
                <w:b/>
                <w:kern w:val="0"/>
                <w:sz w:val="18"/>
                <w:szCs w:val="18"/>
              </w:rPr>
            </w:pPr>
            <w:r w:rsidRPr="00D93D6A">
              <w:rPr>
                <w:rFonts w:hint="eastAsia"/>
                <w:b/>
              </w:rPr>
              <w:t>数据区</w:t>
            </w:r>
          </w:p>
        </w:tc>
      </w:tr>
      <w:tr w:rsidR="000657FF" w:rsidRPr="00D270A2" w14:paraId="291AAEF2" w14:textId="77777777" w:rsidTr="00214454">
        <w:trPr>
          <w:trHeight w:val="220"/>
        </w:trPr>
        <w:tc>
          <w:tcPr>
            <w:tcW w:w="2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5F52C08" w14:textId="77777777" w:rsidR="000657FF" w:rsidRPr="00A974C5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 w:rsidRPr="00A974C5"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上报代码</w:t>
            </w:r>
          </w:p>
          <w:p w14:paraId="19A702E7" w14:textId="77777777" w:rsidR="000657FF" w:rsidRPr="00A974C5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 w:rsidRPr="00A974C5"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(</w:t>
            </w:r>
            <w:r w:rsidRPr="00A974C5"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  <w:t>2</w:t>
            </w:r>
            <w:r w:rsidRPr="00A974C5"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)</w:t>
            </w:r>
          </w:p>
        </w:tc>
        <w:tc>
          <w:tcPr>
            <w:tcW w:w="2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7272326" w14:textId="77777777" w:rsidR="000657FF" w:rsidRPr="00A974C5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 w:rsidRPr="00A974C5"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设备类型</w:t>
            </w:r>
          </w:p>
          <w:p w14:paraId="737C2A5D" w14:textId="77777777" w:rsidR="000657FF" w:rsidRPr="00A974C5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 w:rsidRPr="00A974C5"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(</w:t>
            </w:r>
            <w:r w:rsidRPr="00A974C5"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  <w:t>2</w:t>
            </w:r>
            <w:r w:rsidRPr="00A974C5"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)</w:t>
            </w:r>
          </w:p>
        </w:tc>
        <w:tc>
          <w:tcPr>
            <w:tcW w:w="27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7D722F83" w14:textId="77777777" w:rsidR="000657FF" w:rsidRPr="00A974C5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 w:rsidRPr="00A974C5"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设备地址</w:t>
            </w:r>
          </w:p>
          <w:p w14:paraId="2095AD00" w14:textId="77777777" w:rsidR="000657FF" w:rsidRPr="00A974C5" w:rsidRDefault="000657FF" w:rsidP="00214454">
            <w:pPr>
              <w:jc w:val="center"/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</w:pPr>
            <w:r w:rsidRPr="00A974C5"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(</w:t>
            </w:r>
            <w:r w:rsidRPr="00A974C5">
              <w:rPr>
                <w:rFonts w:asciiTheme="minorEastAsia" w:hAnsiTheme="minorEastAsia"/>
                <w:b/>
                <w:snapToGrid w:val="0"/>
                <w:kern w:val="20"/>
                <w:szCs w:val="21"/>
              </w:rPr>
              <w:t>4</w:t>
            </w:r>
            <w:r w:rsidRPr="00A974C5">
              <w:rPr>
                <w:rFonts w:asciiTheme="minorEastAsia" w:hAnsiTheme="minorEastAsia" w:hint="eastAsia"/>
                <w:b/>
                <w:snapToGrid w:val="0"/>
                <w:kern w:val="20"/>
                <w:szCs w:val="21"/>
              </w:rPr>
              <w:t>)</w:t>
            </w:r>
          </w:p>
        </w:tc>
      </w:tr>
      <w:tr w:rsidR="000657FF" w:rsidRPr="00D270A2" w14:paraId="02CBF1EA" w14:textId="77777777" w:rsidTr="00214454">
        <w:trPr>
          <w:trHeight w:val="356"/>
        </w:trPr>
        <w:tc>
          <w:tcPr>
            <w:tcW w:w="2788" w:type="dxa"/>
            <w:tcBorders>
              <w:top w:val="single" w:sz="4" w:space="0" w:color="000000"/>
              <w:left w:val="single" w:sz="4" w:space="0" w:color="000000"/>
            </w:tcBorders>
          </w:tcPr>
          <w:p w14:paraId="7FB63A80" w14:textId="77777777" w:rsidR="000657FF" w:rsidRPr="00CC499C" w:rsidRDefault="000657FF" w:rsidP="00214454">
            <w:pPr>
              <w:widowControl/>
              <w:jc w:val="center"/>
              <w:rPr>
                <w:sz w:val="18"/>
                <w:szCs w:val="18"/>
              </w:rPr>
            </w:pPr>
          </w:p>
        </w:tc>
        <w:tc>
          <w:tcPr>
            <w:tcW w:w="278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14:paraId="0CEF305F" w14:textId="77777777" w:rsidR="000657FF" w:rsidRPr="00026563" w:rsidRDefault="000657FF" w:rsidP="0021445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XXXX</w:t>
            </w:r>
          </w:p>
        </w:tc>
        <w:tc>
          <w:tcPr>
            <w:tcW w:w="2788" w:type="dxa"/>
            <w:tcBorders>
              <w:top w:val="single" w:sz="4" w:space="0" w:color="000000"/>
              <w:left w:val="single" w:sz="4" w:space="0" w:color="000000"/>
            </w:tcBorders>
            <w:shd w:val="clear" w:color="auto" w:fill="auto"/>
            <w:vAlign w:val="center"/>
          </w:tcPr>
          <w:p w14:paraId="4F1F6754" w14:textId="77777777" w:rsidR="000657FF" w:rsidRPr="00026563" w:rsidRDefault="000657FF" w:rsidP="00214454">
            <w:pPr>
              <w:widowControl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ddr</w:t>
            </w:r>
          </w:p>
        </w:tc>
      </w:tr>
    </w:tbl>
    <w:p w14:paraId="650C3CCD" w14:textId="77777777" w:rsidR="000657FF" w:rsidRPr="003F0095" w:rsidRDefault="000657FF" w:rsidP="000657FF"/>
    <w:p w14:paraId="2185776B" w14:textId="77777777" w:rsidR="000657FF" w:rsidRDefault="000657FF" w:rsidP="000657FF">
      <w:pPr>
        <w:pStyle w:val="3"/>
      </w:pPr>
      <w:bookmarkStart w:id="84" w:name="_Toc471828491"/>
      <w:r>
        <w:rPr>
          <w:rFonts w:hint="eastAsia"/>
        </w:rPr>
        <w:t>9.2</w:t>
      </w:r>
      <w:r>
        <w:t xml:space="preserve">  </w:t>
      </w:r>
      <w:r>
        <w:rPr>
          <w:rFonts w:hint="eastAsia"/>
        </w:rPr>
        <w:t>MeBox</w:t>
      </w:r>
      <w:r>
        <w:rPr>
          <w:rFonts w:hint="eastAsia"/>
        </w:rPr>
        <w:t>返回的数据格式</w:t>
      </w:r>
      <w:bookmarkEnd w:id="84"/>
    </w:p>
    <w:p w14:paraId="1843006A" w14:textId="77777777" w:rsidR="000657FF" w:rsidRPr="00D02192" w:rsidRDefault="000657FF" w:rsidP="000657FF">
      <w:r>
        <w:tab/>
      </w:r>
      <w:r>
        <w:rPr>
          <w:rFonts w:hint="eastAsia"/>
        </w:rPr>
        <w:t>ACK(</w:t>
      </w:r>
      <w:r>
        <w:t>OK/ERROR</w:t>
      </w:r>
      <w:r>
        <w:rPr>
          <w:rFonts w:hint="eastAsia"/>
        </w:rPr>
        <w:t>)</w:t>
      </w:r>
    </w:p>
    <w:p w14:paraId="6B655711" w14:textId="77777777" w:rsidR="000657FF" w:rsidRPr="000657FF" w:rsidRDefault="000657FF" w:rsidP="000657FF"/>
    <w:p w14:paraId="335B2EB8" w14:textId="68EB2312" w:rsidR="009A7808" w:rsidRDefault="000F33BB" w:rsidP="00D8659E">
      <w:pPr>
        <w:pStyle w:val="1"/>
        <w:rPr>
          <w:rFonts w:ascii="宋体" w:eastAsia="宋体" w:hAnsi="宋体"/>
        </w:rPr>
      </w:pPr>
      <w:bookmarkStart w:id="85" w:name="_附表"/>
      <w:bookmarkStart w:id="86" w:name="_Toc471996145"/>
      <w:bookmarkEnd w:id="85"/>
      <w:r w:rsidRPr="00CF3EBB">
        <w:rPr>
          <w:rFonts w:ascii="宋体" w:eastAsia="宋体" w:hAnsi="宋体" w:hint="eastAsia"/>
        </w:rPr>
        <w:t>附表</w:t>
      </w:r>
      <w:bookmarkStart w:id="87" w:name="_配对信息码"/>
      <w:bookmarkStart w:id="88" w:name="OLE_LINK24"/>
      <w:bookmarkStart w:id="89" w:name="OLE_LINK25"/>
      <w:bookmarkEnd w:id="56"/>
      <w:bookmarkEnd w:id="57"/>
      <w:bookmarkEnd w:id="58"/>
      <w:bookmarkEnd w:id="86"/>
      <w:bookmarkEnd w:id="87"/>
    </w:p>
    <w:p w14:paraId="09C1EDC2" w14:textId="77777777" w:rsidR="00214454" w:rsidRPr="00214454" w:rsidRDefault="00214454" w:rsidP="00214454"/>
    <w:p w14:paraId="6A77DFFF" w14:textId="77777777" w:rsidR="00F26639" w:rsidRDefault="00F26639" w:rsidP="003834CD">
      <w:pPr>
        <w:pStyle w:val="2"/>
        <w:numPr>
          <w:ilvl w:val="0"/>
          <w:numId w:val="6"/>
        </w:numPr>
        <w:rPr>
          <w:rFonts w:ascii="宋体" w:eastAsia="宋体" w:hAnsi="宋体"/>
        </w:rPr>
      </w:pPr>
      <w:bookmarkStart w:id="90" w:name="_查询配置码"/>
      <w:bookmarkStart w:id="91" w:name="_设备信息码"/>
      <w:bookmarkStart w:id="92" w:name="_Toc471996147"/>
      <w:bookmarkEnd w:id="90"/>
      <w:bookmarkEnd w:id="91"/>
      <w:r w:rsidRPr="00CF3EBB">
        <w:rPr>
          <w:rFonts w:ascii="宋体" w:eastAsia="宋体" w:hAnsi="宋体" w:hint="eastAsia"/>
        </w:rPr>
        <w:t>设备信息码</w:t>
      </w:r>
      <w:bookmarkEnd w:id="92"/>
    </w:p>
    <w:p w14:paraId="4424E4E0" w14:textId="0EA0CE22" w:rsidR="00670227" w:rsidRPr="00670227" w:rsidRDefault="00670227" w:rsidP="00176BF2">
      <w:pPr>
        <w:pStyle w:val="a5"/>
        <w:numPr>
          <w:ilvl w:val="0"/>
          <w:numId w:val="17"/>
        </w:numPr>
        <w:ind w:firstLineChars="0"/>
      </w:pPr>
      <w:r>
        <w:t>通用状态码</w:t>
      </w:r>
    </w:p>
    <w:tbl>
      <w:tblPr>
        <w:tblW w:w="8812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37"/>
        <w:gridCol w:w="1497"/>
        <w:gridCol w:w="1597"/>
        <w:gridCol w:w="2952"/>
        <w:gridCol w:w="1729"/>
      </w:tblGrid>
      <w:tr w:rsidR="00670227" w:rsidRPr="00CF3EBB" w14:paraId="3E8A120C" w14:textId="3096F6C5" w:rsidTr="00670227">
        <w:trPr>
          <w:trHeight w:val="225"/>
        </w:trPr>
        <w:tc>
          <w:tcPr>
            <w:tcW w:w="103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13D92072" w14:textId="77777777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bookmarkStart w:id="93" w:name="OLE_LINK3"/>
            <w:bookmarkStart w:id="94" w:name="OLE_LINK4"/>
            <w:bookmarkStart w:id="95" w:name="OLE_LINK5"/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信息码</w:t>
            </w:r>
          </w:p>
        </w:tc>
        <w:tc>
          <w:tcPr>
            <w:tcW w:w="149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C0C0C0"/>
          </w:tcPr>
          <w:p w14:paraId="0BBE61A0" w14:textId="77777777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适用设备</w:t>
            </w:r>
          </w:p>
        </w:tc>
        <w:tc>
          <w:tcPr>
            <w:tcW w:w="159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C0C0C0"/>
          </w:tcPr>
          <w:p w14:paraId="21B3F10C" w14:textId="77777777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读/写</w:t>
            </w:r>
          </w:p>
        </w:tc>
        <w:tc>
          <w:tcPr>
            <w:tcW w:w="295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0F331C80" w14:textId="77777777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释义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36D90463" w14:textId="77777777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备注</w:t>
            </w:r>
          </w:p>
        </w:tc>
      </w:tr>
      <w:tr w:rsidR="00670227" w:rsidRPr="00CF3EBB" w14:paraId="111343F5" w14:textId="6758951B" w:rsidTr="00670227">
        <w:trPr>
          <w:trHeight w:val="225"/>
        </w:trPr>
        <w:tc>
          <w:tcPr>
            <w:tcW w:w="103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C372C3B" w14:textId="722B5D69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sz w:val="18"/>
                <w:szCs w:val="18"/>
              </w:rPr>
              <w:t>00</w:t>
            </w:r>
          </w:p>
        </w:tc>
        <w:tc>
          <w:tcPr>
            <w:tcW w:w="149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1BA8D1C4" w14:textId="402268A6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159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36840945" w14:textId="6CB0EB4B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R</w:t>
            </w:r>
          </w:p>
        </w:tc>
        <w:tc>
          <w:tcPr>
            <w:tcW w:w="295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9E3F5C4" w14:textId="77777777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z w:val="18"/>
                <w:szCs w:val="18"/>
              </w:rPr>
              <w:t>所有</w:t>
            </w:r>
          </w:p>
          <w:p w14:paraId="02647755" w14:textId="0C509734" w:rsidR="00670227" w:rsidRPr="00CF3EBB" w:rsidRDefault="00670227" w:rsidP="007439B7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z w:val="18"/>
                <w:szCs w:val="18"/>
              </w:rPr>
              <w:t>包括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固件版本号，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设备类型，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型号，SN。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342B47E" w14:textId="77777777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</w:p>
        </w:tc>
      </w:tr>
      <w:tr w:rsidR="00670227" w:rsidRPr="00CF3EBB" w14:paraId="55A88800" w14:textId="2CBFE755" w:rsidTr="00670227">
        <w:trPr>
          <w:trHeight w:val="225"/>
        </w:trPr>
        <w:tc>
          <w:tcPr>
            <w:tcW w:w="103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D398B9F" w14:textId="5A4F2667" w:rsidR="00670227" w:rsidRPr="00CF3EBB" w:rsidRDefault="00670227" w:rsidP="00BA7065">
            <w:pPr>
              <w:widowControl/>
              <w:spacing w:line="360" w:lineRule="auto"/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/>
                <w:sz w:val="18"/>
                <w:szCs w:val="18"/>
              </w:rPr>
              <w:t>1</w:t>
            </w:r>
          </w:p>
        </w:tc>
        <w:tc>
          <w:tcPr>
            <w:tcW w:w="149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23AE5CDB" w14:textId="03157BEE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159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732D0E67" w14:textId="18ADAF71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R</w:t>
            </w:r>
          </w:p>
        </w:tc>
        <w:tc>
          <w:tcPr>
            <w:tcW w:w="295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28E853F" w14:textId="5074CA4F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固件</w:t>
            </w:r>
            <w:commentRangeStart w:id="96"/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版本</w:t>
            </w:r>
            <w:commentRangeEnd w:id="96"/>
            <w:r w:rsidRPr="00CF3EBB">
              <w:rPr>
                <w:rStyle w:val="ab"/>
                <w:rFonts w:ascii="宋体" w:eastAsia="宋体" w:hAnsi="宋体"/>
              </w:rPr>
              <w:commentReference w:id="96"/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09A973B" w14:textId="77777777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</w:p>
        </w:tc>
      </w:tr>
      <w:tr w:rsidR="00670227" w:rsidRPr="00CF3EBB" w14:paraId="4965F617" w14:textId="689345A7" w:rsidTr="00670227">
        <w:trPr>
          <w:trHeight w:val="225"/>
        </w:trPr>
        <w:tc>
          <w:tcPr>
            <w:tcW w:w="103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C55ACB3" w14:textId="5982A3D8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z w:val="18"/>
                <w:szCs w:val="18"/>
              </w:rPr>
              <w:lastRenderedPageBreak/>
              <w:t>0x00</w:t>
            </w:r>
            <w:r w:rsidRPr="00CF3EBB">
              <w:rPr>
                <w:rFonts w:ascii="宋体" w:eastAsia="宋体" w:hAnsi="宋体" w:hint="eastAsia"/>
                <w:sz w:val="18"/>
                <w:szCs w:val="18"/>
              </w:rPr>
              <w:t>02</w:t>
            </w:r>
          </w:p>
        </w:tc>
        <w:tc>
          <w:tcPr>
            <w:tcW w:w="149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7DCF3DFE" w14:textId="6A4001D8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159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128A39EE" w14:textId="5A303AD8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R</w:t>
            </w:r>
          </w:p>
        </w:tc>
        <w:tc>
          <w:tcPr>
            <w:tcW w:w="295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BDD0E4A" w14:textId="0788F9B8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设备类型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A7A1AE1" w14:textId="77777777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</w:p>
        </w:tc>
      </w:tr>
      <w:tr w:rsidR="00670227" w:rsidRPr="00CF3EBB" w14:paraId="54B1C7FE" w14:textId="6A277DB4" w:rsidTr="00670227">
        <w:trPr>
          <w:trHeight w:val="225"/>
        </w:trPr>
        <w:tc>
          <w:tcPr>
            <w:tcW w:w="103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4D9B07E" w14:textId="3C87231D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/>
                <w:sz w:val="18"/>
                <w:szCs w:val="18"/>
              </w:rPr>
              <w:t>3</w:t>
            </w:r>
          </w:p>
        </w:tc>
        <w:tc>
          <w:tcPr>
            <w:tcW w:w="149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4E548AF1" w14:textId="3493B801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159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1C633018" w14:textId="074E6489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R</w:t>
            </w:r>
          </w:p>
        </w:tc>
        <w:tc>
          <w:tcPr>
            <w:tcW w:w="295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438DBD1" w14:textId="68F1339F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型号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455A543" w14:textId="77777777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</w:p>
        </w:tc>
      </w:tr>
      <w:tr w:rsidR="00670227" w:rsidRPr="00CF3EBB" w14:paraId="55E7DC4E" w14:textId="2870CF58" w:rsidTr="00670227">
        <w:trPr>
          <w:trHeight w:val="225"/>
        </w:trPr>
        <w:tc>
          <w:tcPr>
            <w:tcW w:w="103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B4F358E" w14:textId="62A43CFB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sz w:val="18"/>
                <w:szCs w:val="18"/>
              </w:rPr>
              <w:t>04</w:t>
            </w:r>
          </w:p>
        </w:tc>
        <w:tc>
          <w:tcPr>
            <w:tcW w:w="149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48C637B7" w14:textId="2206C480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159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77544AFB" w14:textId="65739D1B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R</w:t>
            </w:r>
          </w:p>
        </w:tc>
        <w:tc>
          <w:tcPr>
            <w:tcW w:w="295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7CD87C6" w14:textId="1F1C04C1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SN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2DEBC3B" w14:textId="39476981" w:rsidR="00670227" w:rsidRPr="00CF3EBB" w:rsidRDefault="00670227" w:rsidP="00C62E0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z w:val="18"/>
                <w:szCs w:val="18"/>
              </w:rPr>
              <w:t>SN</w:t>
            </w:r>
            <w:r w:rsidRPr="00CF3EBB">
              <w:rPr>
                <w:rFonts w:ascii="宋体" w:eastAsia="宋体" w:hAnsi="宋体" w:hint="eastAsia"/>
                <w:sz w:val="18"/>
                <w:szCs w:val="18"/>
              </w:rPr>
              <w:t xml:space="preserve">序列（4 </w:t>
            </w:r>
            <w:r w:rsidRPr="00CF3EBB">
              <w:rPr>
                <w:rFonts w:ascii="宋体" w:eastAsia="宋体" w:hAnsi="宋体"/>
                <w:sz w:val="18"/>
                <w:szCs w:val="18"/>
              </w:rPr>
              <w:t>Byte</w:t>
            </w:r>
            <w:r w:rsidRPr="00CF3EBB">
              <w:rPr>
                <w:rFonts w:ascii="宋体" w:eastAsia="宋体" w:hAnsi="宋体" w:hint="eastAsia"/>
                <w:sz w:val="18"/>
                <w:szCs w:val="18"/>
              </w:rPr>
              <w:t>）</w:t>
            </w:r>
          </w:p>
        </w:tc>
      </w:tr>
    </w:tbl>
    <w:p w14:paraId="67B1D990" w14:textId="7E1C596B" w:rsidR="00176BF2" w:rsidRPr="00176BF2" w:rsidRDefault="00176BF2" w:rsidP="00176BF2">
      <w:pPr>
        <w:pStyle w:val="a5"/>
        <w:numPr>
          <w:ilvl w:val="0"/>
          <w:numId w:val="17"/>
        </w:numPr>
        <w:ind w:firstLineChars="0"/>
        <w:rPr>
          <w:rFonts w:ascii="宋体" w:eastAsia="宋体" w:hAnsi="宋体"/>
        </w:rPr>
      </w:pPr>
      <w:bookmarkStart w:id="97" w:name="_设备数据码"/>
      <w:bookmarkStart w:id="98" w:name="_Toc471996148"/>
      <w:bookmarkEnd w:id="93"/>
      <w:bookmarkEnd w:id="94"/>
      <w:bookmarkEnd w:id="95"/>
      <w:bookmarkEnd w:id="97"/>
      <w:r w:rsidRPr="00176BF2">
        <w:rPr>
          <w:rFonts w:hint="eastAsia"/>
        </w:rPr>
        <w:t>非通用信息码</w:t>
      </w:r>
    </w:p>
    <w:tbl>
      <w:tblPr>
        <w:tblW w:w="8812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037"/>
        <w:gridCol w:w="1497"/>
        <w:gridCol w:w="1597"/>
        <w:gridCol w:w="2952"/>
        <w:gridCol w:w="1729"/>
      </w:tblGrid>
      <w:tr w:rsidR="00176BF2" w:rsidRPr="00CF3EBB" w14:paraId="5C00B71B" w14:textId="77777777" w:rsidTr="00E128DB">
        <w:trPr>
          <w:trHeight w:val="225"/>
        </w:trPr>
        <w:tc>
          <w:tcPr>
            <w:tcW w:w="103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7B9028AD" w14:textId="77777777" w:rsidR="00176BF2" w:rsidRPr="00CF3EBB" w:rsidRDefault="00176BF2" w:rsidP="00E128DB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信息码</w:t>
            </w:r>
          </w:p>
        </w:tc>
        <w:tc>
          <w:tcPr>
            <w:tcW w:w="149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C0C0C0"/>
          </w:tcPr>
          <w:p w14:paraId="64757B0B" w14:textId="77777777" w:rsidR="00176BF2" w:rsidRPr="00CF3EBB" w:rsidRDefault="00176BF2" w:rsidP="00E128DB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适用设备</w:t>
            </w:r>
          </w:p>
        </w:tc>
        <w:tc>
          <w:tcPr>
            <w:tcW w:w="159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C0C0C0"/>
          </w:tcPr>
          <w:p w14:paraId="09FE3B21" w14:textId="77777777" w:rsidR="00176BF2" w:rsidRPr="00CF3EBB" w:rsidRDefault="00176BF2" w:rsidP="00E128DB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读/写</w:t>
            </w:r>
          </w:p>
        </w:tc>
        <w:tc>
          <w:tcPr>
            <w:tcW w:w="295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792F0434" w14:textId="77777777" w:rsidR="00176BF2" w:rsidRPr="00CF3EBB" w:rsidRDefault="00176BF2" w:rsidP="00E128DB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释义</w:t>
            </w:r>
          </w:p>
        </w:tc>
        <w:tc>
          <w:tcPr>
            <w:tcW w:w="172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1BC126F8" w14:textId="77777777" w:rsidR="00176BF2" w:rsidRPr="00CF3EBB" w:rsidRDefault="00176BF2" w:rsidP="00E128DB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备注</w:t>
            </w:r>
          </w:p>
        </w:tc>
      </w:tr>
      <w:tr w:rsidR="00FF0085" w:rsidRPr="00CF3EBB" w14:paraId="0D4D14BD" w14:textId="77777777" w:rsidTr="00214454">
        <w:trPr>
          <w:trHeight w:val="225"/>
        </w:trPr>
        <w:tc>
          <w:tcPr>
            <w:tcW w:w="8812" w:type="dxa"/>
            <w:gridSpan w:val="5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B21DDF6" w14:textId="2B5A9EF5" w:rsidR="00FF0085" w:rsidRPr="00CF3EBB" w:rsidRDefault="00FF0085" w:rsidP="00E128DB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无</w:t>
            </w:r>
          </w:p>
        </w:tc>
      </w:tr>
    </w:tbl>
    <w:p w14:paraId="218D7FD5" w14:textId="77777777" w:rsidR="00176BF2" w:rsidRPr="00176BF2" w:rsidRDefault="00176BF2" w:rsidP="00176BF2">
      <w:pPr>
        <w:pStyle w:val="a5"/>
        <w:ind w:left="420" w:firstLineChars="0" w:firstLine="0"/>
        <w:rPr>
          <w:rFonts w:ascii="宋体" w:eastAsia="宋体" w:hAnsi="宋体"/>
        </w:rPr>
      </w:pPr>
    </w:p>
    <w:p w14:paraId="51E32628" w14:textId="2CF4580F" w:rsidR="00A83A83" w:rsidRPr="00CF3EBB" w:rsidRDefault="00176BF2" w:rsidP="00C27713">
      <w:pPr>
        <w:pStyle w:val="2"/>
        <w:rPr>
          <w:rFonts w:ascii="宋体" w:eastAsia="宋体" w:hAnsi="宋体"/>
        </w:rPr>
      </w:pPr>
      <w:r w:rsidRPr="00CF3EBB">
        <w:rPr>
          <w:rFonts w:ascii="宋体" w:eastAsia="宋体" w:hAnsi="宋体" w:hint="eastAsia"/>
        </w:rPr>
        <w:t>设备数据码</w:t>
      </w:r>
      <w:bookmarkEnd w:id="98"/>
    </w:p>
    <w:p w14:paraId="27BE5AE5" w14:textId="588CF272" w:rsidR="000E4020" w:rsidRDefault="00E128DB" w:rsidP="00E128DB">
      <w:pPr>
        <w:pStyle w:val="a5"/>
        <w:numPr>
          <w:ilvl w:val="0"/>
          <w:numId w:val="17"/>
        </w:numPr>
        <w:ind w:firstLineChars="0"/>
      </w:pPr>
      <w:r>
        <w:t>通用码</w:t>
      </w:r>
    </w:p>
    <w:tbl>
      <w:tblPr>
        <w:tblW w:w="7979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17"/>
        <w:gridCol w:w="1451"/>
        <w:gridCol w:w="988"/>
        <w:gridCol w:w="2327"/>
        <w:gridCol w:w="2396"/>
      </w:tblGrid>
      <w:tr w:rsidR="00E128DB" w:rsidRPr="00CF3EBB" w14:paraId="4F28A684" w14:textId="77777777" w:rsidTr="00503B7F">
        <w:trPr>
          <w:trHeight w:val="215"/>
        </w:trPr>
        <w:tc>
          <w:tcPr>
            <w:tcW w:w="81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1C351FCD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信息码</w:t>
            </w:r>
          </w:p>
        </w:tc>
        <w:tc>
          <w:tcPr>
            <w:tcW w:w="1451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C0C0C0"/>
          </w:tcPr>
          <w:p w14:paraId="3D11BB3D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适用设备</w:t>
            </w:r>
          </w:p>
        </w:tc>
        <w:tc>
          <w:tcPr>
            <w:tcW w:w="988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C0C0C0"/>
          </w:tcPr>
          <w:p w14:paraId="6C48DCBD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读/写</w:t>
            </w:r>
          </w:p>
        </w:tc>
        <w:tc>
          <w:tcPr>
            <w:tcW w:w="232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424926BC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释义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0B5FDFAE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备注</w:t>
            </w:r>
          </w:p>
        </w:tc>
      </w:tr>
      <w:tr w:rsidR="00E128DB" w:rsidRPr="00CF3EBB" w14:paraId="5709BE0F" w14:textId="77777777" w:rsidTr="00503B7F">
        <w:trPr>
          <w:trHeight w:val="215"/>
        </w:trPr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588F795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bookmarkStart w:id="99" w:name="_Hlk471900120"/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1451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528F02F8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988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5371B6E3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R</w:t>
            </w:r>
          </w:p>
        </w:tc>
        <w:tc>
          <w:tcPr>
            <w:tcW w:w="232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C8217A7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所有</w:t>
            </w:r>
          </w:p>
          <w:p w14:paraId="35D23ECE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包括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温度,模式,锁定状态,工作状态。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DC03635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</w:p>
        </w:tc>
      </w:tr>
      <w:tr w:rsidR="00334E65" w:rsidRPr="00CF3EBB" w14:paraId="7A50EAA9" w14:textId="77777777" w:rsidTr="00503B7F">
        <w:trPr>
          <w:trHeight w:val="215"/>
        </w:trPr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A7CFC7C" w14:textId="04864217" w:rsidR="00334E65" w:rsidRPr="00CF3EBB" w:rsidRDefault="00334E65" w:rsidP="00334E65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eastAsia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451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57EF1E8D" w14:textId="77777777" w:rsidR="00334E65" w:rsidRPr="00CF3EBB" w:rsidRDefault="00334E65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988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0B73EA95" w14:textId="7E99D2EE" w:rsidR="00334E65" w:rsidRPr="00CF3EBB" w:rsidRDefault="0060099A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W</w:t>
            </w:r>
            <w:r>
              <w:rPr>
                <w:rFonts w:ascii="宋体" w:eastAsia="宋体" w:hAnsi="宋体" w:hint="eastAsia"/>
                <w:kern w:val="0"/>
                <w:sz w:val="18"/>
                <w:szCs w:val="18"/>
              </w:rPr>
              <w:t>/</w:t>
            </w:r>
            <w:r w:rsidR="00334E65"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R</w:t>
            </w:r>
          </w:p>
        </w:tc>
        <w:tc>
          <w:tcPr>
            <w:tcW w:w="232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8FB040F" w14:textId="0CAFE392" w:rsidR="00334E65" w:rsidRPr="00CF3EBB" w:rsidRDefault="00365C91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/>
                <w:kern w:val="0"/>
                <w:sz w:val="18"/>
                <w:szCs w:val="18"/>
              </w:rPr>
              <w:t>开关</w:t>
            </w:r>
            <w:r w:rsidR="00334E65"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状态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0D79A8D" w14:textId="0E6F31E6" w:rsidR="00334E65" w:rsidRPr="00CF3EBB" w:rsidRDefault="00334E65" w:rsidP="00E227A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见</w:t>
            </w:r>
            <w:hyperlink w:anchor="_开关状态码" w:history="1">
              <w:r w:rsidR="00054F24">
                <w:rPr>
                  <w:rStyle w:val="a7"/>
                  <w:rFonts w:ascii="宋体" w:eastAsia="宋体" w:hAnsi="宋体"/>
                </w:rPr>
                <w:t>开关</w:t>
              </w:r>
              <w:r w:rsidR="00054F24" w:rsidRPr="00CF3EBB">
                <w:rPr>
                  <w:rStyle w:val="a7"/>
                  <w:rFonts w:ascii="宋体" w:eastAsia="宋体" w:hAnsi="宋体"/>
                </w:rPr>
                <w:t>状</w:t>
              </w:r>
              <w:r w:rsidRPr="00CF3EBB">
                <w:rPr>
                  <w:rStyle w:val="a7"/>
                  <w:rFonts w:ascii="宋体" w:eastAsia="宋体" w:hAnsi="宋体"/>
                </w:rPr>
                <w:t>态码</w:t>
              </w:r>
            </w:hyperlink>
            <w:r w:rsidR="00024980">
              <w:rPr>
                <w:rStyle w:val="a7"/>
                <w:rFonts w:ascii="宋体" w:eastAsia="宋体" w:hAnsi="宋体"/>
              </w:rPr>
              <w:t>,</w:t>
            </w:r>
            <w:r w:rsidR="00024980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 xml:space="preserve"> 温控设备处于关闭</w:t>
            </w:r>
            <w:r w:rsidR="00E227A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模式</w:t>
            </w:r>
            <w:r w:rsidR="00024980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下，设备不再工作，显示屏关闭。上报数据仍需上报</w:t>
            </w:r>
            <w:r w:rsidR="00D467BA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，如温度</w:t>
            </w:r>
            <w:r w:rsidR="00024980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。</w:t>
            </w:r>
          </w:p>
        </w:tc>
      </w:tr>
      <w:tr w:rsidR="00E128DB" w:rsidRPr="00CF3EBB" w14:paraId="39A3DA18" w14:textId="77777777" w:rsidTr="00503B7F">
        <w:trPr>
          <w:trHeight w:val="215"/>
        </w:trPr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9E31E69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bookmarkStart w:id="100" w:name="_Hlk471893800"/>
            <w:bookmarkEnd w:id="99"/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2</w:t>
            </w:r>
          </w:p>
        </w:tc>
        <w:tc>
          <w:tcPr>
            <w:tcW w:w="1451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39125B51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988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1045FC9C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W/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R</w:t>
            </w:r>
          </w:p>
        </w:tc>
        <w:tc>
          <w:tcPr>
            <w:tcW w:w="232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7F89967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模式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721EF1E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见</w:t>
            </w:r>
            <w:hyperlink w:anchor="_工作模式码" w:history="1">
              <w:r w:rsidRPr="00CF3EBB">
                <w:rPr>
                  <w:rStyle w:val="a7"/>
                  <w:rFonts w:ascii="宋体" w:eastAsia="宋体" w:hAnsi="宋体"/>
                </w:rPr>
                <w:t>工作模式码</w:t>
              </w:r>
            </w:hyperlink>
          </w:p>
        </w:tc>
      </w:tr>
      <w:bookmarkEnd w:id="100"/>
    </w:tbl>
    <w:p w14:paraId="53439387" w14:textId="77777777" w:rsidR="00E128DB" w:rsidRDefault="00E128DB" w:rsidP="00E128DB">
      <w:pPr>
        <w:pStyle w:val="a5"/>
        <w:ind w:left="420" w:firstLineChars="0" w:firstLine="0"/>
      </w:pPr>
    </w:p>
    <w:p w14:paraId="11A219E2" w14:textId="752BBAEF" w:rsidR="00E128DB" w:rsidRPr="00E128DB" w:rsidRDefault="00E128DB" w:rsidP="00E128DB">
      <w:pPr>
        <w:pStyle w:val="a5"/>
        <w:numPr>
          <w:ilvl w:val="0"/>
          <w:numId w:val="17"/>
        </w:numPr>
        <w:ind w:firstLineChars="0"/>
        <w:rPr>
          <w:rFonts w:ascii="宋体" w:eastAsia="宋体" w:hAnsi="宋体"/>
        </w:rPr>
      </w:pPr>
      <w:r>
        <w:t>非通用码</w:t>
      </w:r>
    </w:p>
    <w:tbl>
      <w:tblPr>
        <w:tblW w:w="7979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17"/>
        <w:gridCol w:w="1451"/>
        <w:gridCol w:w="988"/>
        <w:gridCol w:w="2327"/>
        <w:gridCol w:w="2396"/>
      </w:tblGrid>
      <w:tr w:rsidR="00E128DB" w:rsidRPr="00CF3EBB" w14:paraId="66F75BF7" w14:textId="77777777" w:rsidTr="00503B7F">
        <w:trPr>
          <w:trHeight w:val="215"/>
        </w:trPr>
        <w:tc>
          <w:tcPr>
            <w:tcW w:w="81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36D3893C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信息码</w:t>
            </w:r>
          </w:p>
        </w:tc>
        <w:tc>
          <w:tcPr>
            <w:tcW w:w="1451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C0C0C0"/>
          </w:tcPr>
          <w:p w14:paraId="6C44A0C1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适用设备</w:t>
            </w:r>
          </w:p>
        </w:tc>
        <w:tc>
          <w:tcPr>
            <w:tcW w:w="988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C0C0C0"/>
          </w:tcPr>
          <w:p w14:paraId="1FD803C7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读/写</w:t>
            </w:r>
          </w:p>
        </w:tc>
        <w:tc>
          <w:tcPr>
            <w:tcW w:w="232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3D159FEB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释义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01A4BDD0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备注</w:t>
            </w:r>
          </w:p>
        </w:tc>
      </w:tr>
      <w:tr w:rsidR="00E128DB" w:rsidRPr="00CF3EBB" w14:paraId="0FA46BDF" w14:textId="77777777" w:rsidTr="00503B7F">
        <w:trPr>
          <w:trHeight w:val="215"/>
        </w:trPr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40AB675" w14:textId="460D63B1" w:rsidR="00E128DB" w:rsidRPr="00CF3EBB" w:rsidRDefault="007D11FE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/>
                <w:kern w:val="0"/>
                <w:sz w:val="18"/>
                <w:szCs w:val="18"/>
              </w:rPr>
              <w:t>0x10</w:t>
            </w:r>
            <w:r w:rsidR="00E128DB"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</w:t>
            </w:r>
            <w:r w:rsidR="00E128DB" w:rsidRPr="00CF3EBB">
              <w:rPr>
                <w:rFonts w:ascii="宋体" w:eastAsia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451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3A068D75" w14:textId="7FEDF041" w:rsidR="00E128DB" w:rsidRPr="00CF3EBB" w:rsidRDefault="000824A5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 w:hint="eastAsia"/>
                <w:kern w:val="0"/>
                <w:sz w:val="18"/>
                <w:szCs w:val="18"/>
              </w:rPr>
              <w:t>Th</w:t>
            </w:r>
            <w:r>
              <w:rPr>
                <w:rFonts w:ascii="宋体" w:eastAsia="宋体" w:hAnsi="宋体"/>
                <w:kern w:val="0"/>
                <w:sz w:val="18"/>
                <w:szCs w:val="18"/>
              </w:rPr>
              <w:t>ermostat</w:t>
            </w:r>
            <w:r w:rsidR="00C1297B">
              <w:rPr>
                <w:rFonts w:ascii="宋体" w:eastAsia="宋体" w:hAnsi="宋体"/>
                <w:kern w:val="0"/>
                <w:sz w:val="18"/>
                <w:szCs w:val="18"/>
              </w:rPr>
              <w:t>，HotWater,Switch</w:t>
            </w:r>
          </w:p>
        </w:tc>
        <w:tc>
          <w:tcPr>
            <w:tcW w:w="988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286D8B03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W/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R</w:t>
            </w:r>
          </w:p>
        </w:tc>
        <w:tc>
          <w:tcPr>
            <w:tcW w:w="232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D7AACD6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Roboto Slab"/>
                <w:kern w:val="0"/>
                <w:sz w:val="20"/>
                <w:szCs w:val="20"/>
              </w:rPr>
              <w:t>温度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64550CE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 w:cs="Arial"/>
                <w:color w:val="00000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温度由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2个字节表示，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以</w:t>
            </w:r>
            <w:r w:rsidRPr="00CF3EBB">
              <w:rPr>
                <w:rFonts w:ascii="宋体" w:eastAsia="宋体" w:hAnsi="宋体" w:cs="Arial"/>
                <w:color w:val="000000"/>
                <w:vertAlign w:val="superscript"/>
              </w:rPr>
              <w:t>ο</w:t>
            </w:r>
            <w:r w:rsidRPr="00CF3EBB">
              <w:rPr>
                <w:rFonts w:ascii="宋体" w:eastAsia="宋体" w:hAnsi="宋体" w:cs="Arial"/>
                <w:color w:val="000000"/>
                <w:sz w:val="18"/>
                <w:szCs w:val="18"/>
              </w:rPr>
              <w:t>F为单位。</w:t>
            </w:r>
          </w:p>
          <w:p w14:paraId="1C39B81E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数据 = 实际数据*10</w:t>
            </w:r>
          </w:p>
        </w:tc>
      </w:tr>
      <w:tr w:rsidR="00E128DB" w:rsidRPr="00CF3EBB" w14:paraId="4EE41D54" w14:textId="77777777" w:rsidTr="00503B7F">
        <w:trPr>
          <w:trHeight w:val="215"/>
        </w:trPr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436FA70" w14:textId="29C62567" w:rsidR="00E128DB" w:rsidRPr="00CF3EBB" w:rsidRDefault="000824A5" w:rsidP="00605F35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/>
                <w:kern w:val="0"/>
                <w:sz w:val="18"/>
                <w:szCs w:val="18"/>
              </w:rPr>
              <w:t>0x</w:t>
            </w:r>
            <w:r w:rsidR="00605F35">
              <w:rPr>
                <w:rFonts w:ascii="宋体" w:eastAsia="宋体" w:hAnsi="宋体"/>
                <w:kern w:val="0"/>
                <w:sz w:val="18"/>
                <w:szCs w:val="18"/>
              </w:rPr>
              <w:t>10</w:t>
            </w:r>
            <w:r w:rsidR="00E128DB"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</w:t>
            </w:r>
            <w:r w:rsidR="0059084B">
              <w:rPr>
                <w:rFonts w:ascii="宋体" w:eastAsia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451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0C32683E" w14:textId="5C14AF92" w:rsidR="00E128DB" w:rsidRPr="00CF3EBB" w:rsidRDefault="005706E1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 w:hint="eastAsia"/>
                <w:kern w:val="0"/>
                <w:sz w:val="18"/>
                <w:szCs w:val="18"/>
              </w:rPr>
              <w:t>Th</w:t>
            </w:r>
            <w:r>
              <w:rPr>
                <w:rFonts w:ascii="宋体" w:eastAsia="宋体" w:hAnsi="宋体"/>
                <w:kern w:val="0"/>
                <w:sz w:val="18"/>
                <w:szCs w:val="18"/>
              </w:rPr>
              <w:t>ermostat，HotWater</w:t>
            </w:r>
          </w:p>
        </w:tc>
        <w:tc>
          <w:tcPr>
            <w:tcW w:w="988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04D5C5EE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W/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R</w:t>
            </w:r>
          </w:p>
        </w:tc>
        <w:tc>
          <w:tcPr>
            <w:tcW w:w="232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816DFCE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锁定状态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09498FC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见</w:t>
            </w:r>
            <w:hyperlink w:anchor="_锁定状态码" w:history="1">
              <w:r w:rsidRPr="00CF3EBB">
                <w:rPr>
                  <w:rStyle w:val="a7"/>
                  <w:rFonts w:ascii="宋体" w:eastAsia="宋体" w:hAnsi="宋体"/>
                </w:rPr>
                <w:t>锁定状态码</w:t>
              </w:r>
            </w:hyperlink>
          </w:p>
        </w:tc>
      </w:tr>
      <w:tr w:rsidR="00E128DB" w:rsidRPr="00CF3EBB" w14:paraId="5F61B3D0" w14:textId="77777777" w:rsidTr="00503B7F">
        <w:trPr>
          <w:trHeight w:val="215"/>
        </w:trPr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046001A" w14:textId="53741D0F" w:rsidR="00E128DB" w:rsidRPr="00CF3EBB" w:rsidRDefault="000824A5" w:rsidP="00605F35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/>
                <w:kern w:val="0"/>
                <w:sz w:val="18"/>
                <w:szCs w:val="18"/>
              </w:rPr>
              <w:t>0x</w:t>
            </w:r>
            <w:r w:rsidR="00605F35">
              <w:rPr>
                <w:rFonts w:ascii="宋体" w:eastAsia="宋体" w:hAnsi="宋体"/>
                <w:kern w:val="0"/>
                <w:sz w:val="18"/>
                <w:szCs w:val="18"/>
              </w:rPr>
              <w:t>1</w:t>
            </w:r>
            <w:r>
              <w:rPr>
                <w:rFonts w:ascii="宋体" w:eastAsia="宋体" w:hAnsi="宋体"/>
                <w:kern w:val="0"/>
                <w:sz w:val="18"/>
                <w:szCs w:val="18"/>
              </w:rPr>
              <w:t>0</w:t>
            </w:r>
            <w:r w:rsidR="00E128DB"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</w:t>
            </w:r>
            <w:r w:rsidR="0059084B">
              <w:rPr>
                <w:rFonts w:ascii="宋体" w:eastAsia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451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387E9E18" w14:textId="422E9305" w:rsidR="00E128DB" w:rsidRPr="00CF3EBB" w:rsidRDefault="005706E1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 w:hint="eastAsia"/>
                <w:kern w:val="0"/>
                <w:sz w:val="18"/>
                <w:szCs w:val="18"/>
              </w:rPr>
              <w:t>Th</w:t>
            </w:r>
            <w:r>
              <w:rPr>
                <w:rFonts w:ascii="宋体" w:eastAsia="宋体" w:hAnsi="宋体"/>
                <w:kern w:val="0"/>
                <w:sz w:val="18"/>
                <w:szCs w:val="18"/>
              </w:rPr>
              <w:t>ermostat，HotWater</w:t>
            </w:r>
          </w:p>
        </w:tc>
        <w:tc>
          <w:tcPr>
            <w:tcW w:w="988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6C83BE7B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R</w:t>
            </w:r>
          </w:p>
        </w:tc>
        <w:tc>
          <w:tcPr>
            <w:tcW w:w="232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52F64A1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工作状态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6343659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见</w:t>
            </w:r>
            <w:hyperlink w:anchor="_工作状态码" w:history="1">
              <w:r w:rsidRPr="00CF3EBB">
                <w:rPr>
                  <w:rStyle w:val="a7"/>
                  <w:rFonts w:ascii="宋体" w:eastAsia="宋体" w:hAnsi="宋体"/>
                </w:rPr>
                <w:t>工作状态码</w:t>
              </w:r>
            </w:hyperlink>
          </w:p>
        </w:tc>
      </w:tr>
      <w:tr w:rsidR="00E128DB" w:rsidRPr="00CF3EBB" w14:paraId="5206DB8F" w14:textId="77777777" w:rsidTr="00503B7F">
        <w:trPr>
          <w:trHeight w:val="215"/>
        </w:trPr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23C225B" w14:textId="11E60B26" w:rsidR="00E128DB" w:rsidRPr="00CF3EBB" w:rsidRDefault="000824A5" w:rsidP="00605F35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/>
                <w:kern w:val="0"/>
                <w:sz w:val="18"/>
                <w:szCs w:val="18"/>
              </w:rPr>
              <w:t>0x</w:t>
            </w:r>
            <w:r w:rsidR="00605F35">
              <w:rPr>
                <w:rFonts w:ascii="宋体" w:eastAsia="宋体" w:hAnsi="宋体"/>
                <w:kern w:val="0"/>
                <w:sz w:val="18"/>
                <w:szCs w:val="18"/>
              </w:rPr>
              <w:t>1</w:t>
            </w:r>
            <w:r>
              <w:rPr>
                <w:rFonts w:ascii="宋体" w:eastAsia="宋体" w:hAnsi="宋体"/>
                <w:kern w:val="0"/>
                <w:sz w:val="18"/>
                <w:szCs w:val="18"/>
              </w:rPr>
              <w:t>0</w:t>
            </w:r>
            <w:r w:rsidR="00E128DB"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</w:t>
            </w:r>
            <w:r w:rsidR="0059084B">
              <w:rPr>
                <w:rFonts w:ascii="宋体" w:eastAsia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451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17FED733" w14:textId="06090897" w:rsidR="00E128DB" w:rsidRPr="00CF3EBB" w:rsidRDefault="005706E1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 w:hint="eastAsia"/>
                <w:kern w:val="0"/>
                <w:sz w:val="18"/>
                <w:szCs w:val="18"/>
              </w:rPr>
              <w:t>Th</w:t>
            </w:r>
            <w:r>
              <w:rPr>
                <w:rFonts w:ascii="宋体" w:eastAsia="宋体" w:hAnsi="宋体"/>
                <w:kern w:val="0"/>
                <w:sz w:val="18"/>
                <w:szCs w:val="18"/>
              </w:rPr>
              <w:t>ermostat，HotWater</w:t>
            </w:r>
            <w:r w:rsidR="00AA080F">
              <w:rPr>
                <w:rFonts w:ascii="宋体" w:eastAsia="宋体" w:hAnsi="宋体"/>
                <w:kern w:val="0"/>
                <w:sz w:val="18"/>
                <w:szCs w:val="18"/>
              </w:rPr>
              <w:t xml:space="preserve">, </w:t>
            </w:r>
            <w:r w:rsidR="00AA080F">
              <w:rPr>
                <w:rFonts w:ascii="宋体" w:eastAsia="宋体" w:hAnsi="宋体"/>
                <w:kern w:val="0"/>
                <w:sz w:val="18"/>
                <w:szCs w:val="18"/>
              </w:rPr>
              <w:lastRenderedPageBreak/>
              <w:t>Switch</w:t>
            </w:r>
          </w:p>
        </w:tc>
        <w:tc>
          <w:tcPr>
            <w:tcW w:w="988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269286B6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lastRenderedPageBreak/>
              <w:t>W/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R</w:t>
            </w:r>
          </w:p>
        </w:tc>
        <w:tc>
          <w:tcPr>
            <w:tcW w:w="232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E46BD05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定时信息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ACE5EE7" w14:textId="77777777" w:rsidR="00E128DB" w:rsidRPr="00CF3EBB" w:rsidRDefault="00E128DB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见</w:t>
            </w:r>
            <w:hyperlink w:anchor="_定时信息码" w:history="1">
              <w:r w:rsidRPr="00CF3EBB">
                <w:rPr>
                  <w:rStyle w:val="a7"/>
                  <w:rFonts w:ascii="宋体" w:eastAsia="宋体" w:hAnsi="宋体"/>
                </w:rPr>
                <w:t>定时信息码</w:t>
              </w:r>
            </w:hyperlink>
          </w:p>
        </w:tc>
      </w:tr>
    </w:tbl>
    <w:p w14:paraId="083365C2" w14:textId="77777777" w:rsidR="00E128DB" w:rsidRDefault="00E128DB" w:rsidP="00E128DB">
      <w:pPr>
        <w:pStyle w:val="a5"/>
        <w:ind w:left="420" w:firstLineChars="0" w:firstLine="0"/>
        <w:rPr>
          <w:rFonts w:ascii="宋体" w:eastAsia="宋体" w:hAnsi="宋体"/>
        </w:rPr>
      </w:pPr>
    </w:p>
    <w:p w14:paraId="3B594D76" w14:textId="77777777" w:rsidR="007D11FE" w:rsidRPr="00E128DB" w:rsidRDefault="007D11FE" w:rsidP="00E128DB">
      <w:pPr>
        <w:pStyle w:val="a5"/>
        <w:ind w:left="420" w:firstLineChars="0" w:firstLine="0"/>
        <w:rPr>
          <w:rFonts w:ascii="宋体" w:eastAsia="宋体" w:hAnsi="宋体"/>
        </w:rPr>
      </w:pPr>
    </w:p>
    <w:p w14:paraId="4CB1D397" w14:textId="77777777" w:rsidR="00C27713" w:rsidRDefault="00C27713" w:rsidP="00C27713">
      <w:pPr>
        <w:pStyle w:val="2"/>
        <w:rPr>
          <w:rFonts w:ascii="宋体" w:eastAsia="宋体" w:hAnsi="宋体"/>
        </w:rPr>
      </w:pPr>
      <w:bookmarkStart w:id="101" w:name="_设备配置码"/>
      <w:bookmarkStart w:id="102" w:name="_Toc471996149"/>
      <w:bookmarkEnd w:id="101"/>
      <w:r w:rsidRPr="00CF3EBB">
        <w:rPr>
          <w:rFonts w:ascii="宋体" w:eastAsia="宋体" w:hAnsi="宋体" w:hint="eastAsia"/>
        </w:rPr>
        <w:t>设备配置码</w:t>
      </w:r>
      <w:bookmarkEnd w:id="102"/>
    </w:p>
    <w:p w14:paraId="2866CFAB" w14:textId="48501EF3" w:rsidR="00633195" w:rsidRPr="00633195" w:rsidRDefault="00633195" w:rsidP="00633195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通用</w:t>
      </w:r>
      <w:r>
        <w:t>码</w:t>
      </w:r>
    </w:p>
    <w:tbl>
      <w:tblPr>
        <w:tblW w:w="9117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33"/>
        <w:gridCol w:w="1347"/>
        <w:gridCol w:w="1438"/>
        <w:gridCol w:w="2660"/>
        <w:gridCol w:w="2739"/>
      </w:tblGrid>
      <w:tr w:rsidR="00B14917" w:rsidRPr="00CF3EBB" w14:paraId="4DB98A91" w14:textId="61896C5C" w:rsidTr="00B14917">
        <w:trPr>
          <w:trHeight w:val="212"/>
        </w:trPr>
        <w:tc>
          <w:tcPr>
            <w:tcW w:w="933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5D0F1DDF" w14:textId="77777777" w:rsidR="00B14917" w:rsidRPr="00CF3EBB" w:rsidRDefault="00B14917" w:rsidP="000468F0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信息码</w:t>
            </w:r>
          </w:p>
        </w:tc>
        <w:tc>
          <w:tcPr>
            <w:tcW w:w="134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C0C0C0"/>
          </w:tcPr>
          <w:p w14:paraId="27F9E1EF" w14:textId="77777777" w:rsidR="00B14917" w:rsidRPr="00CF3EBB" w:rsidRDefault="00B14917" w:rsidP="000468F0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适用设备</w:t>
            </w:r>
          </w:p>
        </w:tc>
        <w:tc>
          <w:tcPr>
            <w:tcW w:w="1438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C0C0C0"/>
          </w:tcPr>
          <w:p w14:paraId="385D5335" w14:textId="77777777" w:rsidR="00B14917" w:rsidRPr="00CF3EBB" w:rsidRDefault="00B14917" w:rsidP="000468F0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读/写</w:t>
            </w:r>
          </w:p>
        </w:tc>
        <w:tc>
          <w:tcPr>
            <w:tcW w:w="266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6F4DF9BC" w14:textId="77777777" w:rsidR="00B14917" w:rsidRPr="00CF3EBB" w:rsidRDefault="00B14917" w:rsidP="000468F0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释义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1D728734" w14:textId="77777777" w:rsidR="00B14917" w:rsidRPr="00CF3EBB" w:rsidRDefault="00B14917" w:rsidP="000468F0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备注</w:t>
            </w:r>
          </w:p>
        </w:tc>
      </w:tr>
      <w:tr w:rsidR="00B14917" w:rsidRPr="00CF3EBB" w14:paraId="55B992DE" w14:textId="0594FF25" w:rsidTr="00B14917">
        <w:trPr>
          <w:trHeight w:val="212"/>
        </w:trPr>
        <w:tc>
          <w:tcPr>
            <w:tcW w:w="933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E28C4C2" w14:textId="111C5E81" w:rsidR="00B14917" w:rsidRPr="00CF3EBB" w:rsidRDefault="00B14917" w:rsidP="000468F0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0</w:t>
            </w:r>
          </w:p>
        </w:tc>
        <w:tc>
          <w:tcPr>
            <w:tcW w:w="134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5D113D63" w14:textId="0862401A" w:rsidR="00B14917" w:rsidRPr="00CF3EBB" w:rsidRDefault="00B14917" w:rsidP="000468F0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1438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796CE2EA" w14:textId="3C41D2A1" w:rsidR="00B14917" w:rsidRPr="00CF3EBB" w:rsidRDefault="00B14917" w:rsidP="000468F0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R</w:t>
            </w:r>
          </w:p>
        </w:tc>
        <w:tc>
          <w:tcPr>
            <w:tcW w:w="266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43A3245" w14:textId="77777777" w:rsidR="00B14917" w:rsidRPr="00CF3EBB" w:rsidRDefault="00B14917" w:rsidP="000468F0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所有</w:t>
            </w:r>
          </w:p>
          <w:p w14:paraId="614A370C" w14:textId="1D6B3F60" w:rsidR="00B14917" w:rsidRPr="00CF3EBB" w:rsidRDefault="00B14917" w:rsidP="000468F0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包括</w:t>
            </w: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时间，温度格式，显示亮度，限温值，回温差，防冻值等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。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72EB3ED" w14:textId="77777777" w:rsidR="00B14917" w:rsidRPr="00CF3EBB" w:rsidRDefault="00B14917" w:rsidP="000468F0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</w:p>
        </w:tc>
      </w:tr>
      <w:tr w:rsidR="00B14917" w:rsidRPr="00CF3EBB" w14:paraId="176BB20C" w14:textId="49D37F94" w:rsidTr="00B14917">
        <w:trPr>
          <w:trHeight w:val="212"/>
        </w:trPr>
        <w:tc>
          <w:tcPr>
            <w:tcW w:w="933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F1AC4E5" w14:textId="4E6B4374" w:rsidR="00B14917" w:rsidRPr="00CF3EBB" w:rsidRDefault="00B14917" w:rsidP="000468F0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34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610054D7" w14:textId="6D4294D7" w:rsidR="00B14917" w:rsidRPr="00CF3EBB" w:rsidRDefault="00B14917" w:rsidP="000468F0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1438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64C3992A" w14:textId="673352A7" w:rsidR="00B14917" w:rsidRPr="00CF3EBB" w:rsidRDefault="00B14917" w:rsidP="000468F0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W/R</w:t>
            </w:r>
          </w:p>
        </w:tc>
        <w:tc>
          <w:tcPr>
            <w:tcW w:w="266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ED7D106" w14:textId="39EC381C" w:rsidR="00B14917" w:rsidRPr="00CF3EBB" w:rsidRDefault="00B14917" w:rsidP="000468F0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时间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87ABB2D" w14:textId="460A7DE5" w:rsidR="00B14917" w:rsidRPr="00CF3EBB" w:rsidRDefault="00B14917" w:rsidP="000468F0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见</w:t>
            </w:r>
            <w:hyperlink w:anchor="_系统时间" w:history="1">
              <w:r w:rsidRPr="00CF3EBB">
                <w:rPr>
                  <w:rStyle w:val="a7"/>
                  <w:rFonts w:ascii="宋体" w:eastAsia="宋体" w:hAnsi="宋体" w:cs="宋体" w:hint="eastAsia"/>
                  <w:b/>
                  <w:kern w:val="0"/>
                  <w:sz w:val="18"/>
                  <w:szCs w:val="18"/>
                </w:rPr>
                <w:t>系统时间</w:t>
              </w:r>
            </w:hyperlink>
          </w:p>
        </w:tc>
      </w:tr>
      <w:tr w:rsidR="00B14917" w:rsidRPr="00CF3EBB" w14:paraId="10256865" w14:textId="0485E755" w:rsidTr="00B14917">
        <w:trPr>
          <w:trHeight w:val="212"/>
        </w:trPr>
        <w:tc>
          <w:tcPr>
            <w:tcW w:w="933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0D13EB5" w14:textId="0407AA96" w:rsidR="00B14917" w:rsidRPr="00CF3EBB" w:rsidRDefault="00B14917" w:rsidP="000468F0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2</w:t>
            </w:r>
          </w:p>
        </w:tc>
        <w:tc>
          <w:tcPr>
            <w:tcW w:w="134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265F8A3C" w14:textId="2E54DB44" w:rsidR="00B14917" w:rsidRPr="00CF3EBB" w:rsidRDefault="00B14917" w:rsidP="000468F0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1438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3A46E99A" w14:textId="7783556F" w:rsidR="00B14917" w:rsidRPr="00CF3EBB" w:rsidRDefault="00B14917" w:rsidP="000468F0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W/R</w:t>
            </w:r>
          </w:p>
        </w:tc>
        <w:tc>
          <w:tcPr>
            <w:tcW w:w="266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D7C8F90" w14:textId="4748CF3E" w:rsidR="00B14917" w:rsidRPr="00CF3EBB" w:rsidRDefault="00B14917" w:rsidP="000468F0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时区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E9C6041" w14:textId="4493FA12" w:rsidR="00B14917" w:rsidRPr="00CF3EBB" w:rsidRDefault="00B14917" w:rsidP="000468F0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时间由1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个字节表示</w:t>
            </w:r>
            <w:r w:rsidRPr="00CF3EBB">
              <w:rPr>
                <w:rFonts w:ascii="宋体" w:eastAsia="宋体" w:hAnsi="宋体" w:cs="Arial"/>
                <w:color w:val="000000"/>
                <w:sz w:val="18"/>
                <w:szCs w:val="18"/>
              </w:rPr>
              <w:t>。首位表示正负。</w:t>
            </w:r>
          </w:p>
        </w:tc>
      </w:tr>
      <w:tr w:rsidR="00B14917" w:rsidRPr="00CF3EBB" w14:paraId="281616D3" w14:textId="02198616" w:rsidTr="00B14917">
        <w:trPr>
          <w:trHeight w:val="212"/>
        </w:trPr>
        <w:tc>
          <w:tcPr>
            <w:tcW w:w="933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178A6BA" w14:textId="69D70C86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34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5CA0E970" w14:textId="477F4FDC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1438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24284C8C" w14:textId="10A4B13E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W/R</w:t>
            </w:r>
          </w:p>
        </w:tc>
        <w:tc>
          <w:tcPr>
            <w:tcW w:w="266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90D6F0D" w14:textId="38605ED8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显示温度格式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36A178B" w14:textId="0E6BFB04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见</w:t>
            </w: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温度格式</w:t>
            </w:r>
          </w:p>
        </w:tc>
      </w:tr>
      <w:tr w:rsidR="00B14917" w:rsidRPr="00CF3EBB" w14:paraId="3338D495" w14:textId="1004C306" w:rsidTr="00B14917">
        <w:trPr>
          <w:trHeight w:val="212"/>
        </w:trPr>
        <w:tc>
          <w:tcPr>
            <w:tcW w:w="933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8A42607" w14:textId="2D13CB7D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4</w:t>
            </w:r>
          </w:p>
        </w:tc>
        <w:tc>
          <w:tcPr>
            <w:tcW w:w="134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2C53BF53" w14:textId="5A1FB2DF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1438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23DF9265" w14:textId="6EB11A0A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W/R</w:t>
            </w:r>
          </w:p>
        </w:tc>
        <w:tc>
          <w:tcPr>
            <w:tcW w:w="266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2FFEBDB" w14:textId="27E2EA9A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限温值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F080F1E" w14:textId="0A718B39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见</w:t>
            </w: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限温值，是指用户可调的温度范围。</w:t>
            </w:r>
          </w:p>
        </w:tc>
      </w:tr>
      <w:tr w:rsidR="00B14917" w:rsidRPr="00CF3EBB" w14:paraId="0625902A" w14:textId="08F3A989" w:rsidTr="00B14917">
        <w:trPr>
          <w:trHeight w:val="212"/>
        </w:trPr>
        <w:tc>
          <w:tcPr>
            <w:tcW w:w="933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4B5C5BB" w14:textId="180C1B7B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34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6C6F66CE" w14:textId="0D1DFB24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1438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08C7DECE" w14:textId="1B40D2BE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W/R</w:t>
            </w:r>
          </w:p>
        </w:tc>
        <w:tc>
          <w:tcPr>
            <w:tcW w:w="266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6BB42F3" w14:textId="3A88613C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回温差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D964C8D" w14:textId="31F69C69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2 B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 xml:space="preserve">yte </w:t>
            </w:r>
          </w:p>
          <w:p w14:paraId="09045460" w14:textId="1A03AC7E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数据 = 实际数据*10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 xml:space="preserve"> 以</w:t>
            </w:r>
            <w:r w:rsidRPr="00CF3EBB">
              <w:rPr>
                <w:rFonts w:ascii="宋体" w:eastAsia="宋体" w:hAnsi="宋体" w:cs="Arial"/>
                <w:color w:val="000000"/>
                <w:vertAlign w:val="superscript"/>
              </w:rPr>
              <w:t>ο</w:t>
            </w:r>
            <w:r w:rsidRPr="00CF3EBB">
              <w:rPr>
                <w:rFonts w:ascii="宋体" w:eastAsia="宋体" w:hAnsi="宋体" w:cs="Arial"/>
                <w:color w:val="000000"/>
                <w:sz w:val="18"/>
                <w:szCs w:val="18"/>
              </w:rPr>
              <w:t>F为单位</w:t>
            </w:r>
          </w:p>
        </w:tc>
      </w:tr>
      <w:tr w:rsidR="00B14917" w:rsidRPr="00CF3EBB" w14:paraId="0C52FBE4" w14:textId="653936FD" w:rsidTr="00B14917">
        <w:trPr>
          <w:trHeight w:val="212"/>
        </w:trPr>
        <w:tc>
          <w:tcPr>
            <w:tcW w:w="933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82A7157" w14:textId="0EAFD799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6</w:t>
            </w:r>
          </w:p>
        </w:tc>
        <w:tc>
          <w:tcPr>
            <w:tcW w:w="134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4F4AF218" w14:textId="52385DA8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1438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0936543F" w14:textId="20E18616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W/R</w:t>
            </w:r>
          </w:p>
        </w:tc>
        <w:tc>
          <w:tcPr>
            <w:tcW w:w="266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44A99FB" w14:textId="3361E661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防冻值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19FD2D80" w14:textId="7EF44B8C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2 B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 xml:space="preserve">yte </w:t>
            </w:r>
          </w:p>
          <w:p w14:paraId="13394226" w14:textId="20C7452B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数据 = 实际数据*10</w:t>
            </w:r>
          </w:p>
          <w:p w14:paraId="3D01E24A" w14:textId="2D1D6D6C" w:rsidR="00B14917" w:rsidRPr="00CF3EBB" w:rsidRDefault="00B14917" w:rsidP="0033604C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以</w:t>
            </w:r>
            <w:r w:rsidRPr="00CF3EBB">
              <w:rPr>
                <w:rFonts w:ascii="宋体" w:eastAsia="宋体" w:hAnsi="宋体" w:cs="Arial"/>
                <w:color w:val="000000"/>
                <w:vertAlign w:val="superscript"/>
              </w:rPr>
              <w:t>ο</w:t>
            </w:r>
            <w:r w:rsidRPr="00CF3EBB">
              <w:rPr>
                <w:rFonts w:ascii="宋体" w:eastAsia="宋体" w:hAnsi="宋体" w:cs="Arial"/>
                <w:color w:val="000000"/>
                <w:sz w:val="18"/>
                <w:szCs w:val="18"/>
              </w:rPr>
              <w:t>F为单位，温度低于此值发送温度告警异常。</w:t>
            </w:r>
          </w:p>
        </w:tc>
      </w:tr>
      <w:tr w:rsidR="00B14917" w:rsidRPr="00CF3EBB" w14:paraId="2A68DB10" w14:textId="77777777" w:rsidTr="00B14917">
        <w:trPr>
          <w:trHeight w:val="212"/>
        </w:trPr>
        <w:tc>
          <w:tcPr>
            <w:tcW w:w="933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DB69B3C" w14:textId="49D99EB5" w:rsidR="00B14917" w:rsidRPr="00CF3EBB" w:rsidRDefault="00B14917" w:rsidP="00E201D1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347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116E2D88" w14:textId="77777777" w:rsidR="00B14917" w:rsidRPr="00CF3EBB" w:rsidRDefault="00B14917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1438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4AD58110" w14:textId="77777777" w:rsidR="00B14917" w:rsidRPr="00CF3EBB" w:rsidRDefault="00B14917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W/R</w:t>
            </w:r>
          </w:p>
        </w:tc>
        <w:tc>
          <w:tcPr>
            <w:tcW w:w="266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BC527AA" w14:textId="33A108A2" w:rsidR="00B14917" w:rsidRPr="00CF3EBB" w:rsidRDefault="00B14917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高温告警值</w:t>
            </w:r>
          </w:p>
        </w:tc>
        <w:tc>
          <w:tcPr>
            <w:tcW w:w="273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58F9154" w14:textId="77777777" w:rsidR="00B14917" w:rsidRPr="00CF3EBB" w:rsidRDefault="00B14917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2 B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 xml:space="preserve">yte </w:t>
            </w:r>
          </w:p>
          <w:p w14:paraId="7FC724FE" w14:textId="77777777" w:rsidR="00B14917" w:rsidRPr="00CF3EBB" w:rsidRDefault="00B14917" w:rsidP="00E128DB">
            <w:pPr>
              <w:widowControl/>
              <w:spacing w:line="360" w:lineRule="auto"/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数据 = 实际数据*10</w:t>
            </w:r>
          </w:p>
          <w:p w14:paraId="15E3308B" w14:textId="563416AA" w:rsidR="00B14917" w:rsidRPr="00CF3EBB" w:rsidRDefault="00B14917" w:rsidP="00E128DB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以</w:t>
            </w:r>
            <w:r w:rsidRPr="00CF3EBB">
              <w:rPr>
                <w:rFonts w:ascii="宋体" w:eastAsia="宋体" w:hAnsi="宋体" w:cs="Arial"/>
                <w:color w:val="000000"/>
                <w:vertAlign w:val="superscript"/>
              </w:rPr>
              <w:t>ο</w:t>
            </w:r>
            <w:r w:rsidRPr="00CF3EBB">
              <w:rPr>
                <w:rFonts w:ascii="宋体" w:eastAsia="宋体" w:hAnsi="宋体" w:cs="Arial"/>
                <w:color w:val="000000"/>
                <w:sz w:val="18"/>
                <w:szCs w:val="18"/>
              </w:rPr>
              <w:t>F为单位，温度高于此值发送温度告警异常。</w:t>
            </w:r>
          </w:p>
        </w:tc>
      </w:tr>
    </w:tbl>
    <w:p w14:paraId="6205AAC0" w14:textId="77777777" w:rsidR="000E4020" w:rsidRDefault="000E4020" w:rsidP="000E4020">
      <w:pPr>
        <w:rPr>
          <w:rFonts w:ascii="宋体" w:eastAsia="宋体" w:hAnsi="宋体"/>
        </w:rPr>
      </w:pPr>
    </w:p>
    <w:p w14:paraId="1BBFE7FA" w14:textId="552CCC8D" w:rsidR="00B308C2" w:rsidRPr="00B308C2" w:rsidRDefault="00B308C2" w:rsidP="00B308C2">
      <w:pPr>
        <w:pStyle w:val="a5"/>
        <w:numPr>
          <w:ilvl w:val="0"/>
          <w:numId w:val="17"/>
        </w:numPr>
        <w:ind w:firstLineChars="0"/>
        <w:rPr>
          <w:rFonts w:ascii="宋体" w:eastAsia="宋体" w:hAnsi="宋体"/>
        </w:rPr>
      </w:pPr>
      <w:r>
        <w:rPr>
          <w:rFonts w:hint="eastAsia"/>
        </w:rPr>
        <w:t>非通用</w:t>
      </w:r>
      <w:r>
        <w:t>码</w:t>
      </w:r>
    </w:p>
    <w:tbl>
      <w:tblPr>
        <w:tblW w:w="9141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35"/>
        <w:gridCol w:w="1351"/>
        <w:gridCol w:w="1442"/>
        <w:gridCol w:w="2667"/>
        <w:gridCol w:w="2746"/>
      </w:tblGrid>
      <w:tr w:rsidR="00B14917" w:rsidRPr="00CF3EBB" w14:paraId="79B2D9DE" w14:textId="77777777" w:rsidTr="00B14917">
        <w:trPr>
          <w:trHeight w:val="195"/>
        </w:trPr>
        <w:tc>
          <w:tcPr>
            <w:tcW w:w="935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548837AC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信息码</w:t>
            </w:r>
          </w:p>
        </w:tc>
        <w:tc>
          <w:tcPr>
            <w:tcW w:w="1351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C0C0C0"/>
          </w:tcPr>
          <w:p w14:paraId="08CCB1BB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适用设备</w:t>
            </w:r>
          </w:p>
        </w:tc>
        <w:tc>
          <w:tcPr>
            <w:tcW w:w="1442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C0C0C0"/>
          </w:tcPr>
          <w:p w14:paraId="2FCB0A28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读/写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1B51755A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释义</w:t>
            </w:r>
          </w:p>
        </w:tc>
        <w:tc>
          <w:tcPr>
            <w:tcW w:w="274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1F0FC8DA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备注</w:t>
            </w:r>
          </w:p>
        </w:tc>
      </w:tr>
      <w:tr w:rsidR="00B14917" w:rsidRPr="00CF3EBB" w14:paraId="6FEA7BF2" w14:textId="77777777" w:rsidTr="00B14917">
        <w:trPr>
          <w:trHeight w:val="195"/>
        </w:trPr>
        <w:tc>
          <w:tcPr>
            <w:tcW w:w="935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886D129" w14:textId="6B814B3F" w:rsidR="00B14917" w:rsidRPr="00CF3EBB" w:rsidRDefault="00B14917" w:rsidP="00B308C2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lastRenderedPageBreak/>
              <w:t>0x</w:t>
            </w:r>
            <w:r>
              <w:rPr>
                <w:rFonts w:ascii="宋体" w:eastAsia="宋体" w:hAnsi="宋体"/>
                <w:kern w:val="0"/>
                <w:sz w:val="18"/>
                <w:szCs w:val="18"/>
              </w:rPr>
              <w:t>1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eastAsia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351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2712F3D4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1442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1D20CF01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W/R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EB21BAE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显示温度格式</w:t>
            </w:r>
          </w:p>
        </w:tc>
        <w:tc>
          <w:tcPr>
            <w:tcW w:w="274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1DC8C2B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见</w:t>
            </w: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温度格式</w:t>
            </w:r>
          </w:p>
        </w:tc>
      </w:tr>
      <w:tr w:rsidR="00B14917" w:rsidRPr="00CF3EBB" w14:paraId="3EE62809" w14:textId="77777777" w:rsidTr="00B14917">
        <w:trPr>
          <w:trHeight w:val="195"/>
        </w:trPr>
        <w:tc>
          <w:tcPr>
            <w:tcW w:w="935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1A1DE4A" w14:textId="53DEDEEF" w:rsidR="00B14917" w:rsidRPr="00CF3EBB" w:rsidRDefault="00B14917" w:rsidP="00B308C2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</w:t>
            </w:r>
            <w:r>
              <w:rPr>
                <w:rFonts w:ascii="宋体" w:eastAsia="宋体" w:hAnsi="宋体"/>
                <w:kern w:val="0"/>
                <w:sz w:val="18"/>
                <w:szCs w:val="18"/>
              </w:rPr>
              <w:t>1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eastAsia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351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09D97B9A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1442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776777B1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W/R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767BCB5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限温值</w:t>
            </w:r>
          </w:p>
        </w:tc>
        <w:tc>
          <w:tcPr>
            <w:tcW w:w="274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41BF4BE3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见</w:t>
            </w: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限温值，是指用户可调的温度范围。</w:t>
            </w:r>
          </w:p>
        </w:tc>
      </w:tr>
      <w:tr w:rsidR="00B14917" w:rsidRPr="00CF3EBB" w14:paraId="3A3F52B2" w14:textId="77777777" w:rsidTr="00B14917">
        <w:trPr>
          <w:trHeight w:val="195"/>
        </w:trPr>
        <w:tc>
          <w:tcPr>
            <w:tcW w:w="935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E9AA89B" w14:textId="49527C23" w:rsidR="00B14917" w:rsidRPr="00CF3EBB" w:rsidRDefault="00B14917" w:rsidP="00B308C2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</w:t>
            </w:r>
            <w:r>
              <w:rPr>
                <w:rFonts w:ascii="宋体" w:eastAsia="宋体" w:hAnsi="宋体"/>
                <w:kern w:val="0"/>
                <w:sz w:val="18"/>
                <w:szCs w:val="18"/>
              </w:rPr>
              <w:t>1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eastAsia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351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2E42F2CA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1442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5968F6DD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W/R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AD36111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回温差</w:t>
            </w:r>
          </w:p>
        </w:tc>
        <w:tc>
          <w:tcPr>
            <w:tcW w:w="274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A3F886B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2 B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 xml:space="preserve">yte </w:t>
            </w:r>
          </w:p>
          <w:p w14:paraId="42613009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数据 = 实际数据*10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 xml:space="preserve"> 以</w:t>
            </w:r>
            <w:r w:rsidRPr="00CF3EBB">
              <w:rPr>
                <w:rFonts w:ascii="宋体" w:eastAsia="宋体" w:hAnsi="宋体" w:cs="Arial"/>
                <w:color w:val="000000"/>
                <w:vertAlign w:val="superscript"/>
              </w:rPr>
              <w:t>ο</w:t>
            </w:r>
            <w:r w:rsidRPr="00CF3EBB">
              <w:rPr>
                <w:rFonts w:ascii="宋体" w:eastAsia="宋体" w:hAnsi="宋体" w:cs="Arial"/>
                <w:color w:val="000000"/>
                <w:sz w:val="18"/>
                <w:szCs w:val="18"/>
              </w:rPr>
              <w:t>F为单位</w:t>
            </w:r>
          </w:p>
        </w:tc>
      </w:tr>
      <w:tr w:rsidR="00B14917" w:rsidRPr="00CF3EBB" w14:paraId="22307B88" w14:textId="77777777" w:rsidTr="00B14917">
        <w:trPr>
          <w:trHeight w:val="195"/>
        </w:trPr>
        <w:tc>
          <w:tcPr>
            <w:tcW w:w="935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A5458F9" w14:textId="03BCC314" w:rsidR="00B14917" w:rsidRPr="00CF3EBB" w:rsidRDefault="00B14917" w:rsidP="00B308C2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</w:t>
            </w:r>
            <w:r>
              <w:rPr>
                <w:rFonts w:ascii="宋体" w:eastAsia="宋体" w:hAnsi="宋体"/>
                <w:kern w:val="0"/>
                <w:sz w:val="18"/>
                <w:szCs w:val="18"/>
              </w:rPr>
              <w:t>1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eastAsia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351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00E607ED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1442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13CABCCF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W/R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3B9FD08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防冻值</w:t>
            </w:r>
          </w:p>
        </w:tc>
        <w:tc>
          <w:tcPr>
            <w:tcW w:w="274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12D0B36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2 B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 xml:space="preserve">yte </w:t>
            </w:r>
          </w:p>
          <w:p w14:paraId="6813FCF8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数据 = 实际数据*10</w:t>
            </w:r>
          </w:p>
          <w:p w14:paraId="61DC94BA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以</w:t>
            </w:r>
            <w:r w:rsidRPr="00CF3EBB">
              <w:rPr>
                <w:rFonts w:ascii="宋体" w:eastAsia="宋体" w:hAnsi="宋体" w:cs="Arial"/>
                <w:color w:val="000000"/>
                <w:vertAlign w:val="superscript"/>
              </w:rPr>
              <w:t>ο</w:t>
            </w:r>
            <w:r w:rsidRPr="00CF3EBB">
              <w:rPr>
                <w:rFonts w:ascii="宋体" w:eastAsia="宋体" w:hAnsi="宋体" w:cs="Arial"/>
                <w:color w:val="000000"/>
                <w:sz w:val="18"/>
                <w:szCs w:val="18"/>
              </w:rPr>
              <w:t>F为单位，温度低于此值发送温度告警异常。</w:t>
            </w:r>
          </w:p>
        </w:tc>
      </w:tr>
      <w:tr w:rsidR="00B14917" w:rsidRPr="00CF3EBB" w14:paraId="2DE42C17" w14:textId="77777777" w:rsidTr="00B14917">
        <w:trPr>
          <w:trHeight w:val="195"/>
        </w:trPr>
        <w:tc>
          <w:tcPr>
            <w:tcW w:w="935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38FFD03F" w14:textId="1D011252" w:rsidR="00B14917" w:rsidRPr="00CF3EBB" w:rsidRDefault="00B14917" w:rsidP="00B308C2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</w:t>
            </w:r>
            <w:r>
              <w:rPr>
                <w:rFonts w:ascii="宋体" w:eastAsia="宋体" w:hAnsi="宋体"/>
                <w:kern w:val="0"/>
                <w:sz w:val="18"/>
                <w:szCs w:val="18"/>
              </w:rPr>
              <w:t>1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eastAsia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351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48E4D16F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1442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0D437348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W/R</w:t>
            </w:r>
          </w:p>
        </w:tc>
        <w:tc>
          <w:tcPr>
            <w:tcW w:w="266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FAA5078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高温告警值</w:t>
            </w:r>
          </w:p>
        </w:tc>
        <w:tc>
          <w:tcPr>
            <w:tcW w:w="274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3DDF816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2 B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 xml:space="preserve">yte </w:t>
            </w:r>
          </w:p>
          <w:p w14:paraId="258364CC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数据 = 实际数据*10</w:t>
            </w:r>
          </w:p>
          <w:p w14:paraId="3CBEA2E0" w14:textId="77777777" w:rsidR="00B14917" w:rsidRPr="00CF3EBB" w:rsidRDefault="00B14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以</w:t>
            </w:r>
            <w:r w:rsidRPr="00CF3EBB">
              <w:rPr>
                <w:rFonts w:ascii="宋体" w:eastAsia="宋体" w:hAnsi="宋体" w:cs="Arial"/>
                <w:color w:val="000000"/>
                <w:vertAlign w:val="superscript"/>
              </w:rPr>
              <w:t>ο</w:t>
            </w:r>
            <w:r w:rsidRPr="00CF3EBB">
              <w:rPr>
                <w:rFonts w:ascii="宋体" w:eastAsia="宋体" w:hAnsi="宋体" w:cs="Arial"/>
                <w:color w:val="000000"/>
                <w:sz w:val="18"/>
                <w:szCs w:val="18"/>
              </w:rPr>
              <w:t>F为单位，温度高于此值发送温度告警异常。</w:t>
            </w:r>
          </w:p>
        </w:tc>
      </w:tr>
    </w:tbl>
    <w:p w14:paraId="5A70EC30" w14:textId="77777777" w:rsidR="00B308C2" w:rsidRPr="00B308C2" w:rsidRDefault="00B308C2" w:rsidP="00B308C2">
      <w:pPr>
        <w:pStyle w:val="a5"/>
        <w:ind w:left="420" w:firstLineChars="0" w:firstLine="0"/>
        <w:rPr>
          <w:rFonts w:ascii="宋体" w:eastAsia="宋体" w:hAnsi="宋体"/>
        </w:rPr>
      </w:pPr>
    </w:p>
    <w:p w14:paraId="357E2260" w14:textId="33B3197F" w:rsidR="005A602A" w:rsidRDefault="005A602A" w:rsidP="00A83A83">
      <w:pPr>
        <w:pStyle w:val="2"/>
        <w:rPr>
          <w:rFonts w:ascii="宋体" w:eastAsia="宋体" w:hAnsi="宋体"/>
        </w:rPr>
      </w:pPr>
      <w:bookmarkStart w:id="103" w:name="_1.1_运行参数"/>
      <w:bookmarkStart w:id="104" w:name="_1.2_系统时间"/>
      <w:bookmarkStart w:id="105" w:name="_1.3_告警阈值"/>
      <w:bookmarkStart w:id="106" w:name="_1.4_调功算法"/>
      <w:bookmarkStart w:id="107" w:name="_调功窗口"/>
      <w:bookmarkStart w:id="108" w:name="_1.5_阈值算法"/>
      <w:bookmarkStart w:id="109" w:name="_1.6_验证算法"/>
      <w:bookmarkStart w:id="110" w:name="_1.7_阈值权值"/>
      <w:bookmarkStart w:id="111" w:name="_Toc471996150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r w:rsidRPr="00CF3EBB">
        <w:rPr>
          <w:rFonts w:ascii="宋体" w:eastAsia="宋体" w:hAnsi="宋体" w:hint="eastAsia"/>
        </w:rPr>
        <w:t>设备上报码</w:t>
      </w:r>
      <w:bookmarkEnd w:id="111"/>
    </w:p>
    <w:p w14:paraId="55CA6A08" w14:textId="0EE6947F" w:rsidR="00D91917" w:rsidRPr="00D91917" w:rsidRDefault="00D91917" w:rsidP="00D91917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通用</w:t>
      </w:r>
      <w:r>
        <w:t>码</w:t>
      </w:r>
    </w:p>
    <w:tbl>
      <w:tblPr>
        <w:tblW w:w="9232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9"/>
        <w:gridCol w:w="2166"/>
        <w:gridCol w:w="3091"/>
        <w:gridCol w:w="2706"/>
      </w:tblGrid>
      <w:tr w:rsidR="00B14917" w:rsidRPr="00CF3EBB" w14:paraId="79AFD4E5" w14:textId="513EFF20" w:rsidTr="00B14917">
        <w:trPr>
          <w:trHeight w:val="837"/>
        </w:trPr>
        <w:tc>
          <w:tcPr>
            <w:tcW w:w="1269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235D5DAF" w14:textId="38A81F9D" w:rsidR="00B14917" w:rsidRPr="00CF3EBB" w:rsidRDefault="00B14917" w:rsidP="00992921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信息码</w:t>
            </w:r>
          </w:p>
        </w:tc>
        <w:tc>
          <w:tcPr>
            <w:tcW w:w="216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4FDFBC58" w14:textId="43A219E8" w:rsidR="00B14917" w:rsidRPr="00CF3EBB" w:rsidRDefault="00B14917" w:rsidP="00992921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适用设备</w:t>
            </w:r>
          </w:p>
        </w:tc>
        <w:tc>
          <w:tcPr>
            <w:tcW w:w="309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C0C0C0"/>
          </w:tcPr>
          <w:p w14:paraId="23D96317" w14:textId="3CC8B525" w:rsidR="00B14917" w:rsidRPr="00CF3EBB" w:rsidRDefault="00B14917" w:rsidP="00992921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释义</w:t>
            </w:r>
          </w:p>
        </w:tc>
        <w:tc>
          <w:tcPr>
            <w:tcW w:w="270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55495788" w14:textId="10A84E88" w:rsidR="00B14917" w:rsidRPr="00CF3EBB" w:rsidRDefault="00B14917" w:rsidP="00992921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备注</w:t>
            </w:r>
          </w:p>
        </w:tc>
      </w:tr>
      <w:tr w:rsidR="00B14917" w:rsidRPr="00CF3EBB" w14:paraId="52C1542D" w14:textId="3DC5B64B" w:rsidTr="00B14917">
        <w:trPr>
          <w:trHeight w:val="837"/>
        </w:trPr>
        <w:tc>
          <w:tcPr>
            <w:tcW w:w="1269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6F6B829" w14:textId="4FAAC2EE" w:rsidR="00B14917" w:rsidRPr="00CF3EBB" w:rsidRDefault="00B14917" w:rsidP="00992921">
            <w:pPr>
              <w:widowControl/>
              <w:spacing w:line="360" w:lineRule="auto"/>
              <w:jc w:val="center"/>
              <w:rPr>
                <w:rFonts w:ascii="宋体" w:eastAsia="宋体" w:hAnsi="宋体" w:cs="Verdana"/>
                <w:kern w:val="0"/>
                <w:sz w:val="20"/>
                <w:szCs w:val="20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2</w:t>
            </w:r>
          </w:p>
        </w:tc>
        <w:tc>
          <w:tcPr>
            <w:tcW w:w="216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203E605" w14:textId="03A1F573" w:rsidR="00B14917" w:rsidRPr="00CF3EBB" w:rsidRDefault="00B14917" w:rsidP="00992921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309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ABE00D5" w14:textId="5D02F40A" w:rsidR="00B14917" w:rsidRPr="00CF3EBB" w:rsidRDefault="00AF6393" w:rsidP="00992921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Verdana"/>
                <w:kern w:val="0"/>
                <w:sz w:val="20"/>
                <w:szCs w:val="20"/>
              </w:rPr>
              <w:t>开关</w:t>
            </w:r>
            <w:r w:rsidR="00B14917"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状态</w:t>
            </w:r>
          </w:p>
        </w:tc>
        <w:tc>
          <w:tcPr>
            <w:tcW w:w="270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7A9C2195" w14:textId="410E7F7F" w:rsidR="00B14917" w:rsidRPr="00CF3EBB" w:rsidRDefault="00B14917" w:rsidP="00992921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见</w:t>
            </w:r>
            <w:hyperlink w:anchor="_开关状态码" w:history="1">
              <w:r w:rsidR="00F94B07">
                <w:rPr>
                  <w:rStyle w:val="a7"/>
                  <w:rFonts w:ascii="宋体" w:eastAsia="宋体" w:hAnsi="宋体" w:cs="宋体" w:hint="eastAsia"/>
                  <w:b/>
                  <w:kern w:val="0"/>
                  <w:sz w:val="18"/>
                  <w:szCs w:val="18"/>
                </w:rPr>
                <w:t>开关</w:t>
              </w:r>
              <w:r w:rsidRPr="00CF3EBB">
                <w:rPr>
                  <w:rStyle w:val="a7"/>
                  <w:rFonts w:ascii="宋体" w:eastAsia="宋体" w:hAnsi="宋体" w:cs="宋体" w:hint="eastAsia"/>
                  <w:b/>
                  <w:kern w:val="0"/>
                  <w:sz w:val="18"/>
                  <w:szCs w:val="18"/>
                </w:rPr>
                <w:t>状态码</w:t>
              </w:r>
            </w:hyperlink>
          </w:p>
        </w:tc>
      </w:tr>
      <w:tr w:rsidR="00B14917" w:rsidRPr="00CF3EBB" w14:paraId="1CBB499C" w14:textId="38BEA0CB" w:rsidTr="00B14917">
        <w:trPr>
          <w:trHeight w:val="837"/>
        </w:trPr>
        <w:tc>
          <w:tcPr>
            <w:tcW w:w="1269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4FA4906" w14:textId="27DC35E8" w:rsidR="00B14917" w:rsidRPr="00CF3EBB" w:rsidRDefault="00B14917" w:rsidP="00992921">
            <w:pPr>
              <w:widowControl/>
              <w:spacing w:line="360" w:lineRule="auto"/>
              <w:jc w:val="center"/>
              <w:rPr>
                <w:rFonts w:ascii="宋体" w:eastAsia="宋体" w:hAnsi="宋体" w:cs="Verdana"/>
                <w:kern w:val="0"/>
                <w:sz w:val="20"/>
                <w:szCs w:val="20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4</w:t>
            </w:r>
          </w:p>
        </w:tc>
        <w:tc>
          <w:tcPr>
            <w:tcW w:w="216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0D03821" w14:textId="0108A1E9" w:rsidR="00B14917" w:rsidRPr="00CF3EBB" w:rsidRDefault="00B14917" w:rsidP="00992921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309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CCA5196" w14:textId="01103A89" w:rsidR="00B14917" w:rsidRPr="00CF3EBB" w:rsidRDefault="00B14917" w:rsidP="00992921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模式</w:t>
            </w:r>
          </w:p>
        </w:tc>
        <w:tc>
          <w:tcPr>
            <w:tcW w:w="270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2F0638BC" w14:textId="3408DC59" w:rsidR="00B14917" w:rsidRPr="00CF3EBB" w:rsidRDefault="00B14917" w:rsidP="00992921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见</w:t>
            </w:r>
            <w:hyperlink w:anchor="_工作模式码" w:history="1">
              <w:r w:rsidRPr="00CF3EBB">
                <w:rPr>
                  <w:rStyle w:val="a7"/>
                  <w:rFonts w:ascii="宋体" w:eastAsia="宋体" w:hAnsi="宋体" w:cs="宋体"/>
                  <w:b/>
                  <w:kern w:val="0"/>
                  <w:sz w:val="18"/>
                  <w:szCs w:val="18"/>
                </w:rPr>
                <w:t>工作模式码</w:t>
              </w:r>
            </w:hyperlink>
          </w:p>
        </w:tc>
      </w:tr>
      <w:tr w:rsidR="00B14917" w:rsidRPr="00CF3EBB" w14:paraId="02005351" w14:textId="057E7FC1" w:rsidTr="00B14917">
        <w:trPr>
          <w:trHeight w:val="837"/>
        </w:trPr>
        <w:tc>
          <w:tcPr>
            <w:tcW w:w="1269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0A3CD630" w14:textId="3679B049" w:rsidR="00B14917" w:rsidRPr="00CF3EBB" w:rsidRDefault="00B14917" w:rsidP="00992921">
            <w:pPr>
              <w:widowControl/>
              <w:spacing w:line="360" w:lineRule="auto"/>
              <w:jc w:val="center"/>
              <w:rPr>
                <w:rFonts w:ascii="宋体" w:eastAsia="宋体" w:hAnsi="宋体" w:cs="Verdana"/>
                <w:kern w:val="0"/>
                <w:sz w:val="20"/>
                <w:szCs w:val="20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FFFFx</w:t>
            </w:r>
          </w:p>
        </w:tc>
        <w:tc>
          <w:tcPr>
            <w:tcW w:w="216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AF1B2DF" w14:textId="481F7B20" w:rsidR="00B14917" w:rsidRPr="00CF3EBB" w:rsidRDefault="00B14917" w:rsidP="00992921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309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03A09C3" w14:textId="7A43C986" w:rsidR="00B14917" w:rsidRPr="00CF3EBB" w:rsidRDefault="00B14917" w:rsidP="00992921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异常</w:t>
            </w:r>
          </w:p>
        </w:tc>
        <w:tc>
          <w:tcPr>
            <w:tcW w:w="270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0C3FFC3B" w14:textId="77777777" w:rsidR="00B14917" w:rsidRPr="00CF3EBB" w:rsidRDefault="00B14917" w:rsidP="00992921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设备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达到告警阈值状态</w:t>
            </w: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,其中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：</w:t>
            </w:r>
          </w:p>
          <w:p w14:paraId="0DBC0AB3" w14:textId="77777777" w:rsidR="00B14917" w:rsidRPr="00CF3EBB" w:rsidRDefault="00B14917" w:rsidP="00992921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0xFFF1——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电压异常</w:t>
            </w:r>
          </w:p>
          <w:p w14:paraId="01F32F67" w14:textId="77777777" w:rsidR="00B14917" w:rsidRPr="00CF3EBB" w:rsidRDefault="00B14917" w:rsidP="00992921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0xFFF2——电流</w:t>
            </w: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异常</w:t>
            </w:r>
          </w:p>
          <w:p w14:paraId="696E22A3" w14:textId="77777777" w:rsidR="00B14917" w:rsidRPr="00CF3EBB" w:rsidRDefault="00B14917" w:rsidP="00992921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0xFFF3——</w:t>
            </w: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温度上限异常</w:t>
            </w:r>
          </w:p>
          <w:p w14:paraId="4133A51A" w14:textId="77777777" w:rsidR="00B14917" w:rsidRPr="00CF3EBB" w:rsidRDefault="00B14917" w:rsidP="00992921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0xFFF4——</w:t>
            </w: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温度下限异常</w:t>
            </w:r>
          </w:p>
          <w:p w14:paraId="05680123" w14:textId="7551B7C6" w:rsidR="00B14917" w:rsidRPr="00CF3EBB" w:rsidRDefault="00B14917" w:rsidP="00992921">
            <w:pPr>
              <w:widowControl/>
              <w:spacing w:line="360" w:lineRule="auto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0xFFFF——</w:t>
            </w: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未知异常</w:t>
            </w:r>
          </w:p>
        </w:tc>
      </w:tr>
    </w:tbl>
    <w:p w14:paraId="698742E2" w14:textId="77777777" w:rsidR="008655F5" w:rsidRPr="00CF3EBB" w:rsidRDefault="008655F5" w:rsidP="008655F5">
      <w:pPr>
        <w:rPr>
          <w:rFonts w:ascii="宋体" w:eastAsia="宋体" w:hAnsi="宋体"/>
        </w:rPr>
      </w:pPr>
    </w:p>
    <w:p w14:paraId="6636A737" w14:textId="42993FA1" w:rsidR="00D91917" w:rsidRDefault="00D91917" w:rsidP="00D91917">
      <w:pPr>
        <w:pStyle w:val="a5"/>
        <w:widowControl/>
        <w:numPr>
          <w:ilvl w:val="0"/>
          <w:numId w:val="17"/>
        </w:numPr>
        <w:ind w:firstLineChars="0"/>
        <w:jc w:val="left"/>
      </w:pPr>
      <w:r>
        <w:rPr>
          <w:rFonts w:hint="eastAsia"/>
        </w:rPr>
        <w:t>非通用</w:t>
      </w:r>
      <w:r>
        <w:t>码</w:t>
      </w:r>
    </w:p>
    <w:tbl>
      <w:tblPr>
        <w:tblW w:w="9232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69"/>
        <w:gridCol w:w="2166"/>
        <w:gridCol w:w="3091"/>
        <w:gridCol w:w="2706"/>
      </w:tblGrid>
      <w:tr w:rsidR="00D91917" w:rsidRPr="00CF3EBB" w14:paraId="2B0F9C6D" w14:textId="77777777" w:rsidTr="00214454">
        <w:trPr>
          <w:trHeight w:val="837"/>
        </w:trPr>
        <w:tc>
          <w:tcPr>
            <w:tcW w:w="1269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4C36619E" w14:textId="77777777" w:rsidR="00D91917" w:rsidRPr="00CF3EBB" w:rsidRDefault="00D91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lastRenderedPageBreak/>
              <w:t>信息码</w:t>
            </w:r>
          </w:p>
        </w:tc>
        <w:tc>
          <w:tcPr>
            <w:tcW w:w="216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5D4BBFAA" w14:textId="77777777" w:rsidR="00D91917" w:rsidRPr="00CF3EBB" w:rsidRDefault="00D91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适用设备</w:t>
            </w:r>
          </w:p>
        </w:tc>
        <w:tc>
          <w:tcPr>
            <w:tcW w:w="309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C0C0C0"/>
          </w:tcPr>
          <w:p w14:paraId="3E04D1B9" w14:textId="77777777" w:rsidR="00D91917" w:rsidRPr="00CF3EBB" w:rsidRDefault="00D91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释义</w:t>
            </w:r>
          </w:p>
        </w:tc>
        <w:tc>
          <w:tcPr>
            <w:tcW w:w="270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59EE6E70" w14:textId="77777777" w:rsidR="00D91917" w:rsidRPr="00CF3EBB" w:rsidRDefault="00D91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备注</w:t>
            </w:r>
          </w:p>
        </w:tc>
      </w:tr>
      <w:tr w:rsidR="00D91917" w:rsidRPr="00CF3EBB" w14:paraId="5EA0A576" w14:textId="77777777" w:rsidTr="00214454">
        <w:trPr>
          <w:trHeight w:val="837"/>
        </w:trPr>
        <w:tc>
          <w:tcPr>
            <w:tcW w:w="1269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0F0BDFE" w14:textId="3672667B" w:rsidR="00D91917" w:rsidRPr="00CF3EBB" w:rsidRDefault="00D91917" w:rsidP="00B546C9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</w:t>
            </w:r>
            <w:r w:rsidR="00B546C9">
              <w:rPr>
                <w:rFonts w:ascii="宋体" w:eastAsia="宋体" w:hAnsi="宋体"/>
                <w:kern w:val="0"/>
                <w:sz w:val="18"/>
                <w:szCs w:val="18"/>
              </w:rPr>
              <w:t>1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216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EB57C2E" w14:textId="77777777" w:rsidR="00D91917" w:rsidRPr="00CF3EBB" w:rsidRDefault="00D91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309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</w:tcPr>
          <w:p w14:paraId="1369F8C9" w14:textId="77777777" w:rsidR="00D91917" w:rsidRPr="00CF3EBB" w:rsidRDefault="00D91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环境温度</w:t>
            </w:r>
          </w:p>
        </w:tc>
        <w:tc>
          <w:tcPr>
            <w:tcW w:w="270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379E519" w14:textId="77777777" w:rsidR="00D91917" w:rsidRPr="00CF3EBB" w:rsidRDefault="00D91917" w:rsidP="00214454">
            <w:pPr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温度由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2个字节表示</w:t>
            </w:r>
          </w:p>
          <w:p w14:paraId="5656E51E" w14:textId="77777777" w:rsidR="00D91917" w:rsidRPr="00CF3EBB" w:rsidRDefault="00D91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以</w:t>
            </w:r>
            <w:r w:rsidRPr="00CF3EBB">
              <w:rPr>
                <w:rFonts w:ascii="宋体" w:eastAsia="宋体" w:hAnsi="宋体" w:cs="Arial"/>
                <w:color w:val="000000"/>
                <w:vertAlign w:val="superscript"/>
              </w:rPr>
              <w:t>ο</w:t>
            </w:r>
            <w:r w:rsidRPr="00CF3EBB">
              <w:rPr>
                <w:rFonts w:ascii="宋体" w:eastAsia="宋体" w:hAnsi="宋体" w:cs="Arial"/>
                <w:color w:val="000000"/>
                <w:sz w:val="18"/>
                <w:szCs w:val="18"/>
              </w:rPr>
              <w:t>F为单位。</w:t>
            </w:r>
          </w:p>
        </w:tc>
      </w:tr>
      <w:tr w:rsidR="00D91917" w:rsidRPr="00CF3EBB" w14:paraId="1C6AB81B" w14:textId="77777777" w:rsidTr="00214454">
        <w:trPr>
          <w:trHeight w:val="837"/>
        </w:trPr>
        <w:tc>
          <w:tcPr>
            <w:tcW w:w="1269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3F8797B" w14:textId="68BE6AD1" w:rsidR="00D91917" w:rsidRPr="00CF3EBB" w:rsidRDefault="00D91917" w:rsidP="00B546C9">
            <w:pPr>
              <w:widowControl/>
              <w:spacing w:line="360" w:lineRule="auto"/>
              <w:jc w:val="center"/>
              <w:rPr>
                <w:rFonts w:ascii="宋体" w:eastAsia="宋体" w:hAnsi="宋体" w:cs="Verdana"/>
                <w:kern w:val="0"/>
                <w:sz w:val="20"/>
                <w:szCs w:val="20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</w:t>
            </w:r>
            <w:r w:rsidR="00B546C9">
              <w:rPr>
                <w:rFonts w:ascii="宋体" w:eastAsia="宋体" w:hAnsi="宋体"/>
                <w:kern w:val="0"/>
                <w:sz w:val="18"/>
                <w:szCs w:val="18"/>
              </w:rPr>
              <w:t>1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2</w:t>
            </w:r>
          </w:p>
        </w:tc>
        <w:tc>
          <w:tcPr>
            <w:tcW w:w="216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E5946CF" w14:textId="77777777" w:rsidR="00D91917" w:rsidRPr="00CF3EBB" w:rsidRDefault="00D91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309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1FE7F51" w14:textId="77777777" w:rsidR="00D91917" w:rsidRPr="00CF3EBB" w:rsidRDefault="00D91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工作状态</w:t>
            </w:r>
          </w:p>
        </w:tc>
        <w:tc>
          <w:tcPr>
            <w:tcW w:w="270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5B6713AD" w14:textId="77777777" w:rsidR="00D91917" w:rsidRPr="00CF3EBB" w:rsidRDefault="00D91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见</w:t>
            </w:r>
            <w:hyperlink w:anchor="_工作状态码" w:history="1">
              <w:r w:rsidRPr="00CF3EBB">
                <w:rPr>
                  <w:rStyle w:val="a7"/>
                  <w:rFonts w:ascii="宋体" w:eastAsia="宋体" w:hAnsi="宋体" w:cs="宋体" w:hint="eastAsia"/>
                  <w:b/>
                  <w:kern w:val="0"/>
                  <w:sz w:val="18"/>
                  <w:szCs w:val="18"/>
                </w:rPr>
                <w:t>工作状态码</w:t>
              </w:r>
            </w:hyperlink>
          </w:p>
        </w:tc>
      </w:tr>
      <w:tr w:rsidR="00D91917" w:rsidRPr="00CF3EBB" w14:paraId="701713A4" w14:textId="77777777" w:rsidTr="00214454">
        <w:trPr>
          <w:trHeight w:val="837"/>
        </w:trPr>
        <w:tc>
          <w:tcPr>
            <w:tcW w:w="1269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52598A2" w14:textId="726BF214" w:rsidR="00D91917" w:rsidRPr="00CF3EBB" w:rsidRDefault="00D91917" w:rsidP="00B546C9">
            <w:pPr>
              <w:widowControl/>
              <w:spacing w:line="360" w:lineRule="auto"/>
              <w:jc w:val="center"/>
              <w:rPr>
                <w:rFonts w:ascii="宋体" w:eastAsia="宋体" w:hAnsi="宋体" w:cs="Verdana"/>
                <w:kern w:val="0"/>
                <w:sz w:val="20"/>
                <w:szCs w:val="20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</w:t>
            </w:r>
            <w:r w:rsidR="00B546C9">
              <w:rPr>
                <w:rFonts w:ascii="宋体" w:eastAsia="宋体" w:hAnsi="宋体"/>
                <w:kern w:val="0"/>
                <w:sz w:val="18"/>
                <w:szCs w:val="18"/>
              </w:rPr>
              <w:t>1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216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E5D5ADD" w14:textId="77777777" w:rsidR="00D91917" w:rsidRPr="00CF3EBB" w:rsidRDefault="00D91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309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E73AC38" w14:textId="77777777" w:rsidR="00D91917" w:rsidRPr="00CF3EBB" w:rsidRDefault="00D91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预期温度</w:t>
            </w:r>
          </w:p>
        </w:tc>
        <w:tc>
          <w:tcPr>
            <w:tcW w:w="270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66A2DBAC" w14:textId="77777777" w:rsidR="00D91917" w:rsidRPr="00CF3EBB" w:rsidRDefault="00D91917" w:rsidP="00214454">
            <w:pPr>
              <w:jc w:val="center"/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温度由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2个字节表示</w:t>
            </w:r>
          </w:p>
          <w:p w14:paraId="10D25517" w14:textId="77777777" w:rsidR="00D91917" w:rsidRPr="00CF3EBB" w:rsidRDefault="00D91917" w:rsidP="00214454">
            <w:pPr>
              <w:jc w:val="center"/>
              <w:rPr>
                <w:rFonts w:ascii="宋体" w:eastAsia="宋体" w:hAnsi="宋体" w:cs="Arial"/>
                <w:color w:val="00000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以</w:t>
            </w:r>
            <w:r w:rsidRPr="00CF3EBB">
              <w:rPr>
                <w:rFonts w:ascii="宋体" w:eastAsia="宋体" w:hAnsi="宋体" w:cs="Arial"/>
                <w:color w:val="000000"/>
                <w:vertAlign w:val="superscript"/>
              </w:rPr>
              <w:t>ο</w:t>
            </w:r>
            <w:r w:rsidRPr="00CF3EBB">
              <w:rPr>
                <w:rFonts w:ascii="宋体" w:eastAsia="宋体" w:hAnsi="宋体" w:cs="Arial"/>
                <w:color w:val="000000"/>
                <w:sz w:val="18"/>
                <w:szCs w:val="18"/>
              </w:rPr>
              <w:t>F为单位。</w:t>
            </w:r>
          </w:p>
        </w:tc>
      </w:tr>
      <w:tr w:rsidR="00D91917" w:rsidRPr="00CF3EBB" w14:paraId="57F44FC9" w14:textId="77777777" w:rsidTr="00214454">
        <w:trPr>
          <w:trHeight w:val="837"/>
        </w:trPr>
        <w:tc>
          <w:tcPr>
            <w:tcW w:w="1269" w:type="dxa"/>
            <w:tcBorders>
              <w:top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9C5F4FA" w14:textId="77777777" w:rsidR="00D91917" w:rsidRPr="00CF3EBB" w:rsidRDefault="00D91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Verdana"/>
                <w:kern w:val="0"/>
                <w:sz w:val="20"/>
                <w:szCs w:val="20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5</w:t>
            </w:r>
          </w:p>
        </w:tc>
        <w:tc>
          <w:tcPr>
            <w:tcW w:w="216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A53FC61" w14:textId="77777777" w:rsidR="00D91917" w:rsidRPr="00CF3EBB" w:rsidRDefault="00D91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ALL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Ti</w:t>
            </w:r>
          </w:p>
        </w:tc>
        <w:tc>
          <w:tcPr>
            <w:tcW w:w="309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305DBBF" w14:textId="77777777" w:rsidR="00D91917" w:rsidRPr="00CF3EBB" w:rsidRDefault="00D91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锁定状态</w:t>
            </w:r>
          </w:p>
        </w:tc>
        <w:tc>
          <w:tcPr>
            <w:tcW w:w="270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vAlign w:val="center"/>
          </w:tcPr>
          <w:p w14:paraId="32CC054E" w14:textId="77777777" w:rsidR="00D91917" w:rsidRPr="00CF3EBB" w:rsidRDefault="00D91917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见</w:t>
            </w:r>
            <w:hyperlink w:anchor="_锁定状态码" w:history="1">
              <w:r w:rsidRPr="00CF3EBB">
                <w:rPr>
                  <w:rStyle w:val="a7"/>
                  <w:rFonts w:ascii="宋体" w:eastAsia="宋体" w:hAnsi="宋体" w:cs="宋体"/>
                  <w:b/>
                  <w:kern w:val="0"/>
                  <w:sz w:val="18"/>
                  <w:szCs w:val="18"/>
                </w:rPr>
                <w:t>锁定状态码</w:t>
              </w:r>
            </w:hyperlink>
          </w:p>
        </w:tc>
      </w:tr>
    </w:tbl>
    <w:p w14:paraId="6DBF20A0" w14:textId="2CE9A0A3" w:rsidR="00ED2318" w:rsidRPr="00CF3EBB" w:rsidRDefault="00ED2318">
      <w:pPr>
        <w:widowControl/>
        <w:jc w:val="left"/>
        <w:rPr>
          <w:rFonts w:ascii="宋体" w:eastAsia="宋体" w:hAnsi="宋体"/>
        </w:rPr>
      </w:pPr>
    </w:p>
    <w:p w14:paraId="662541EB" w14:textId="6235E9B6" w:rsidR="00886189" w:rsidRPr="00CF3EBB" w:rsidRDefault="00886189" w:rsidP="00886189">
      <w:pPr>
        <w:pStyle w:val="2"/>
        <w:rPr>
          <w:rFonts w:ascii="宋体" w:eastAsia="宋体" w:hAnsi="宋体"/>
        </w:rPr>
      </w:pPr>
      <w:bookmarkStart w:id="112" w:name="_工作模式码"/>
      <w:bookmarkStart w:id="113" w:name="_Toc471996151"/>
      <w:bookmarkEnd w:id="112"/>
      <w:r w:rsidRPr="00CF3EBB">
        <w:rPr>
          <w:rFonts w:ascii="宋体" w:eastAsia="宋体" w:hAnsi="宋体"/>
        </w:rPr>
        <w:t>工作模式</w:t>
      </w:r>
      <w:r w:rsidR="00F14D3F" w:rsidRPr="00CF3EBB">
        <w:rPr>
          <w:rFonts w:ascii="宋体" w:eastAsia="宋体" w:hAnsi="宋体"/>
        </w:rPr>
        <w:t>码</w:t>
      </w:r>
      <w:bookmarkEnd w:id="113"/>
    </w:p>
    <w:tbl>
      <w:tblPr>
        <w:tblW w:w="8363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760"/>
        <w:gridCol w:w="795"/>
        <w:gridCol w:w="687"/>
        <w:gridCol w:w="610"/>
        <w:gridCol w:w="5511"/>
      </w:tblGrid>
      <w:tr w:rsidR="00F31E21" w:rsidRPr="00CF3EBB" w14:paraId="50949057" w14:textId="55209967" w:rsidTr="00E128DB">
        <w:trPr>
          <w:trHeight w:val="391"/>
        </w:trPr>
        <w:tc>
          <w:tcPr>
            <w:tcW w:w="836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5EA9DF61" w14:textId="2A5506C1" w:rsidR="00F31E21" w:rsidRPr="00CF3EBB" w:rsidRDefault="00F31E21" w:rsidP="006D1ECD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工作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模式</w:t>
            </w: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（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2</w:t>
            </w: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 xml:space="preserve">）——2 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Byte</w:t>
            </w:r>
          </w:p>
        </w:tc>
      </w:tr>
      <w:tr w:rsidR="00675919" w:rsidRPr="00CF3EBB" w14:paraId="2CEFF85F" w14:textId="35EB79B6" w:rsidTr="00675919">
        <w:trPr>
          <w:trHeight w:val="242"/>
        </w:trPr>
        <w:tc>
          <w:tcPr>
            <w:tcW w:w="760" w:type="dxa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6E7226EE" w14:textId="77777777" w:rsidR="00675919" w:rsidRPr="00CF3EBB" w:rsidRDefault="00675919" w:rsidP="006D1ECD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状态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码</w:t>
            </w:r>
          </w:p>
        </w:tc>
        <w:tc>
          <w:tcPr>
            <w:tcW w:w="795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C4C63AF" w14:textId="77777777" w:rsidR="00675919" w:rsidRPr="00CF3EBB" w:rsidRDefault="00675919" w:rsidP="006D1ECD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状态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名称</w:t>
            </w:r>
          </w:p>
        </w:tc>
        <w:tc>
          <w:tcPr>
            <w:tcW w:w="687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099907B8" w14:textId="77777777" w:rsidR="00675919" w:rsidRPr="00CF3EBB" w:rsidRDefault="00675919" w:rsidP="006D1ECD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读写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权限</w:t>
            </w:r>
          </w:p>
        </w:tc>
        <w:tc>
          <w:tcPr>
            <w:tcW w:w="610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C0C0C0"/>
            <w:vAlign w:val="center"/>
          </w:tcPr>
          <w:p w14:paraId="4EC9DAD6" w14:textId="77777777" w:rsidR="00675919" w:rsidRPr="00CF3EBB" w:rsidRDefault="00675919" w:rsidP="006D1ECD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释义</w:t>
            </w:r>
          </w:p>
        </w:tc>
        <w:tc>
          <w:tcPr>
            <w:tcW w:w="5511" w:type="dxa"/>
            <w:tcBorders>
              <w:top w:val="single" w:sz="4" w:space="0" w:color="auto"/>
              <w:left w:val="single" w:sz="4" w:space="0" w:color="000000"/>
            </w:tcBorders>
            <w:shd w:val="clear" w:color="auto" w:fill="C0C0C0"/>
          </w:tcPr>
          <w:p w14:paraId="30DD180A" w14:textId="77777777" w:rsidR="00675919" w:rsidRPr="00CF3EBB" w:rsidRDefault="00675919" w:rsidP="006D1ECD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备注</w:t>
            </w:r>
          </w:p>
        </w:tc>
      </w:tr>
      <w:tr w:rsidR="00675919" w:rsidRPr="00CF3EBB" w14:paraId="7B730335" w14:textId="5F00D5EE" w:rsidTr="00675919">
        <w:trPr>
          <w:trHeight w:val="624"/>
        </w:trPr>
        <w:tc>
          <w:tcPr>
            <w:tcW w:w="7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0D182BF5" w14:textId="77777777" w:rsidR="00675919" w:rsidRPr="00CF3EBB" w:rsidRDefault="00675919" w:rsidP="006D1EC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x0001</w:t>
            </w:r>
          </w:p>
        </w:tc>
        <w:tc>
          <w:tcPr>
            <w:tcW w:w="79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735B0881" w14:textId="4241A38C" w:rsidR="00675919" w:rsidRPr="00CF3EBB" w:rsidRDefault="00675919" w:rsidP="006D1EC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A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UTO</w:t>
            </w:r>
          </w:p>
        </w:tc>
        <w:tc>
          <w:tcPr>
            <w:tcW w:w="68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0662270A" w14:textId="77777777" w:rsidR="00675919" w:rsidRPr="00CF3EBB" w:rsidRDefault="00675919" w:rsidP="006D1EC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W/R</w:t>
            </w:r>
          </w:p>
        </w:tc>
        <w:tc>
          <w:tcPr>
            <w:tcW w:w="61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7E806CF1" w14:textId="1D13A993" w:rsidR="00675919" w:rsidRPr="00CF3EBB" w:rsidRDefault="00675919" w:rsidP="005066D8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定时工作状态</w:t>
            </w:r>
          </w:p>
        </w:tc>
        <w:tc>
          <w:tcPr>
            <w:tcW w:w="551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1FE0503D" w14:textId="5D1E7C2E" w:rsidR="00675919" w:rsidRPr="00CF3EBB" w:rsidRDefault="00675919" w:rsidP="006D1ECD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设备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工作定时状态中，根据定时的配置进行工作</w:t>
            </w:r>
          </w:p>
        </w:tc>
      </w:tr>
      <w:tr w:rsidR="00675919" w:rsidRPr="00CF3EBB" w14:paraId="4D04FEBE" w14:textId="50B11BB4" w:rsidTr="00675919">
        <w:trPr>
          <w:trHeight w:val="624"/>
        </w:trPr>
        <w:tc>
          <w:tcPr>
            <w:tcW w:w="7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064EFA4C" w14:textId="77777777" w:rsidR="00675919" w:rsidRPr="00CF3EBB" w:rsidRDefault="00675919" w:rsidP="006D1EC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x0002</w:t>
            </w:r>
          </w:p>
        </w:tc>
        <w:tc>
          <w:tcPr>
            <w:tcW w:w="79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1EE4FAC5" w14:textId="77777777" w:rsidR="00675919" w:rsidRPr="00CF3EBB" w:rsidRDefault="00675919" w:rsidP="006D1EC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MAN</w:t>
            </w:r>
          </w:p>
        </w:tc>
        <w:tc>
          <w:tcPr>
            <w:tcW w:w="68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51752424" w14:textId="77777777" w:rsidR="00675919" w:rsidRPr="00CF3EBB" w:rsidRDefault="00675919" w:rsidP="006D1EC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W/R</w:t>
            </w:r>
          </w:p>
        </w:tc>
        <w:tc>
          <w:tcPr>
            <w:tcW w:w="61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15F86B59" w14:textId="77777777" w:rsidR="00675919" w:rsidRPr="00CF3EBB" w:rsidRDefault="00675919" w:rsidP="006D1EC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手动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状态</w:t>
            </w:r>
          </w:p>
        </w:tc>
        <w:tc>
          <w:tcPr>
            <w:tcW w:w="551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763AE8E1" w14:textId="5B994002" w:rsidR="00675919" w:rsidRPr="00CF3EBB" w:rsidRDefault="00675919" w:rsidP="006D1ECD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此状态是用户手工调整温度，让设备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工作在手动设置的状态下，直到下一个配置的定时点。比如温控器</w:t>
            </w: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工作在9:00-12:00的定时状态中，用户手工调整了温度，则继续维持该手工状态，直到12点结束进入下一个定时继续以定时状态工作。</w:t>
            </w:r>
          </w:p>
        </w:tc>
      </w:tr>
      <w:tr w:rsidR="00675919" w:rsidRPr="00CF3EBB" w14:paraId="5C931737" w14:textId="2260E8AB" w:rsidTr="00675919">
        <w:trPr>
          <w:trHeight w:val="624"/>
        </w:trPr>
        <w:tc>
          <w:tcPr>
            <w:tcW w:w="7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53AD945E" w14:textId="77777777" w:rsidR="00675919" w:rsidRPr="00CF3EBB" w:rsidRDefault="00675919" w:rsidP="006D1EC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0x000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3</w:t>
            </w:r>
          </w:p>
        </w:tc>
        <w:tc>
          <w:tcPr>
            <w:tcW w:w="79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4521AFB7" w14:textId="76B90544" w:rsidR="00675919" w:rsidRPr="00CF3EBB" w:rsidRDefault="00675919" w:rsidP="006D1EC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AWAY</w:t>
            </w:r>
          </w:p>
        </w:tc>
        <w:tc>
          <w:tcPr>
            <w:tcW w:w="68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385EE9F4" w14:textId="006F93A4" w:rsidR="00675919" w:rsidRPr="00CF3EBB" w:rsidRDefault="00675919" w:rsidP="006D1EC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W/R</w:t>
            </w:r>
          </w:p>
        </w:tc>
        <w:tc>
          <w:tcPr>
            <w:tcW w:w="61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2C4213C1" w14:textId="7FCF3F4F" w:rsidR="00675919" w:rsidRPr="00CF3EBB" w:rsidRDefault="00675919" w:rsidP="006D1EC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离家模式</w:t>
            </w:r>
          </w:p>
        </w:tc>
        <w:tc>
          <w:tcPr>
            <w:tcW w:w="551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7DFC8BFB" w14:textId="3E06770C" w:rsidR="00675919" w:rsidRPr="00CF3EBB" w:rsidRDefault="00675919" w:rsidP="006D1ECD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设备处于防冻模式，防冻值由平台下发配置信息。在温度低于防冻值以下，设备开始工作。</w:t>
            </w:r>
          </w:p>
        </w:tc>
      </w:tr>
      <w:tr w:rsidR="00675919" w:rsidRPr="00CF3EBB" w14:paraId="44E4F912" w14:textId="4D3E0608" w:rsidTr="00675919">
        <w:trPr>
          <w:trHeight w:val="624"/>
        </w:trPr>
        <w:tc>
          <w:tcPr>
            <w:tcW w:w="7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11EE7CB7" w14:textId="77777777" w:rsidR="00675919" w:rsidRPr="00CF3EBB" w:rsidRDefault="00675919" w:rsidP="006D1EC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0x0004</w:t>
            </w:r>
          </w:p>
        </w:tc>
        <w:tc>
          <w:tcPr>
            <w:tcW w:w="79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053322E5" w14:textId="6A2A0ED9" w:rsidR="00675919" w:rsidRPr="00CF3EBB" w:rsidRDefault="00675919" w:rsidP="006D1EC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OPEN</w:t>
            </w:r>
          </w:p>
        </w:tc>
        <w:tc>
          <w:tcPr>
            <w:tcW w:w="68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15CE5754" w14:textId="77777777" w:rsidR="00675919" w:rsidRPr="00CF3EBB" w:rsidRDefault="00675919" w:rsidP="006D1EC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W/R</w:t>
            </w:r>
          </w:p>
        </w:tc>
        <w:tc>
          <w:tcPr>
            <w:tcW w:w="61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27F8E478" w14:textId="74458D79" w:rsidR="00675919" w:rsidRPr="00CF3EBB" w:rsidRDefault="00675919" w:rsidP="006D1EC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长开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状态</w:t>
            </w:r>
          </w:p>
        </w:tc>
        <w:tc>
          <w:tcPr>
            <w:tcW w:w="551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126196DB" w14:textId="5B6CB325" w:rsidR="00675919" w:rsidRPr="00CF3EBB" w:rsidRDefault="00675919" w:rsidP="006D1ECD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设备处于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长开模式，直到用户手工切换为其它状态。</w:t>
            </w:r>
          </w:p>
        </w:tc>
      </w:tr>
    </w:tbl>
    <w:p w14:paraId="3E5EB5B4" w14:textId="77777777" w:rsidR="00886189" w:rsidRPr="00CF3EBB" w:rsidRDefault="00886189" w:rsidP="008655F5">
      <w:pPr>
        <w:rPr>
          <w:rFonts w:ascii="宋体" w:eastAsia="宋体" w:hAnsi="宋体"/>
        </w:rPr>
      </w:pPr>
    </w:p>
    <w:p w14:paraId="04F320AC" w14:textId="2EA56D43" w:rsidR="0017081E" w:rsidRPr="00CF3EBB" w:rsidRDefault="0017081E" w:rsidP="0017081E">
      <w:pPr>
        <w:pStyle w:val="2"/>
        <w:rPr>
          <w:rFonts w:ascii="宋体" w:eastAsia="宋体" w:hAnsi="宋体"/>
        </w:rPr>
      </w:pPr>
      <w:bookmarkStart w:id="114" w:name="_锁定状态码"/>
      <w:bookmarkStart w:id="115" w:name="_Toc471996152"/>
      <w:bookmarkEnd w:id="114"/>
      <w:r w:rsidRPr="00CF3EBB">
        <w:rPr>
          <w:rFonts w:ascii="宋体" w:eastAsia="宋体" w:hAnsi="宋体"/>
        </w:rPr>
        <w:t>锁定状态码</w:t>
      </w:r>
      <w:bookmarkEnd w:id="115"/>
    </w:p>
    <w:tbl>
      <w:tblPr>
        <w:tblW w:w="8363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21"/>
        <w:gridCol w:w="810"/>
        <w:gridCol w:w="826"/>
        <w:gridCol w:w="886"/>
        <w:gridCol w:w="5020"/>
      </w:tblGrid>
      <w:tr w:rsidR="003A6220" w:rsidRPr="00CF3EBB" w14:paraId="6F2189FC" w14:textId="22E8C633" w:rsidTr="00E128DB">
        <w:trPr>
          <w:trHeight w:val="391"/>
        </w:trPr>
        <w:tc>
          <w:tcPr>
            <w:tcW w:w="836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57084C12" w14:textId="7CD0B57E" w:rsidR="003A6220" w:rsidRPr="00CF3EBB" w:rsidRDefault="003A6220" w:rsidP="003C464C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/>
              </w:rPr>
              <w:t>锁定状态</w:t>
            </w: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（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3</w:t>
            </w: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 xml:space="preserve">）——2 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Byte</w:t>
            </w:r>
          </w:p>
        </w:tc>
      </w:tr>
      <w:tr w:rsidR="008B4BA6" w:rsidRPr="00CF3EBB" w14:paraId="41BE4DB2" w14:textId="745B3B8F" w:rsidTr="008B4BA6">
        <w:trPr>
          <w:trHeight w:val="242"/>
        </w:trPr>
        <w:tc>
          <w:tcPr>
            <w:tcW w:w="821" w:type="dxa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74B7860D" w14:textId="77777777" w:rsidR="008B4BA6" w:rsidRPr="00CF3EBB" w:rsidRDefault="008B4BA6" w:rsidP="003A6220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状态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码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F9E8427" w14:textId="77777777" w:rsidR="008B4BA6" w:rsidRPr="00CF3EBB" w:rsidRDefault="008B4BA6" w:rsidP="003A6220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状态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名称</w:t>
            </w:r>
          </w:p>
        </w:tc>
        <w:tc>
          <w:tcPr>
            <w:tcW w:w="826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3F40A782" w14:textId="77777777" w:rsidR="008B4BA6" w:rsidRPr="00CF3EBB" w:rsidRDefault="008B4BA6" w:rsidP="003A6220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读写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权限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C0C0C0"/>
            <w:vAlign w:val="center"/>
          </w:tcPr>
          <w:p w14:paraId="2E66E9D0" w14:textId="77777777" w:rsidR="008B4BA6" w:rsidRPr="00CF3EBB" w:rsidRDefault="008B4BA6" w:rsidP="003A6220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释义</w:t>
            </w:r>
          </w:p>
        </w:tc>
        <w:tc>
          <w:tcPr>
            <w:tcW w:w="5020" w:type="dxa"/>
            <w:tcBorders>
              <w:top w:val="single" w:sz="4" w:space="0" w:color="auto"/>
              <w:left w:val="single" w:sz="4" w:space="0" w:color="000000"/>
            </w:tcBorders>
            <w:shd w:val="clear" w:color="auto" w:fill="C0C0C0"/>
          </w:tcPr>
          <w:p w14:paraId="3D24A442" w14:textId="77777777" w:rsidR="008B4BA6" w:rsidRPr="00CF3EBB" w:rsidRDefault="008B4BA6" w:rsidP="003A6220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备注</w:t>
            </w:r>
          </w:p>
        </w:tc>
      </w:tr>
      <w:tr w:rsidR="008B4BA6" w:rsidRPr="00CF3EBB" w14:paraId="56028D29" w14:textId="49FFC231" w:rsidTr="008B4BA6">
        <w:trPr>
          <w:trHeight w:val="624"/>
        </w:trPr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CB777B6" w14:textId="792BF229" w:rsidR="008B4BA6" w:rsidRPr="00CF3EBB" w:rsidRDefault="008B4BA6" w:rsidP="003A6220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x0001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657856FC" w14:textId="4C140017" w:rsidR="008B4BA6" w:rsidRPr="00CF3EBB" w:rsidRDefault="008B4BA6" w:rsidP="003A6220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锁定</w:t>
            </w:r>
          </w:p>
        </w:tc>
        <w:tc>
          <w:tcPr>
            <w:tcW w:w="82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54ADE187" w14:textId="77777777" w:rsidR="008B4BA6" w:rsidRPr="00CF3EBB" w:rsidRDefault="008B4BA6" w:rsidP="003A6220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W/R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2DB1EC09" w14:textId="19C4560C" w:rsidR="008B4BA6" w:rsidRPr="00CF3EBB" w:rsidRDefault="008B4BA6" w:rsidP="003A6220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屏幕锁定</w:t>
            </w:r>
          </w:p>
        </w:tc>
        <w:tc>
          <w:tcPr>
            <w:tcW w:w="502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1DB8CFA4" w14:textId="188E518E" w:rsidR="008B4BA6" w:rsidRPr="00CF3EBB" w:rsidRDefault="008B4BA6" w:rsidP="003A6220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</w:p>
        </w:tc>
      </w:tr>
      <w:tr w:rsidR="008B4BA6" w:rsidRPr="00CF3EBB" w14:paraId="40337ABE" w14:textId="1E065F02" w:rsidTr="008B4BA6">
        <w:trPr>
          <w:trHeight w:val="624"/>
        </w:trPr>
        <w:tc>
          <w:tcPr>
            <w:tcW w:w="8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AEE3BC8" w14:textId="6B91451F" w:rsidR="008B4BA6" w:rsidRPr="00CF3EBB" w:rsidRDefault="008B4BA6" w:rsidP="003A6220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lastRenderedPageBreak/>
              <w:t>0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x0002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607831FC" w14:textId="2FAFC0AB" w:rsidR="008B4BA6" w:rsidRPr="00CF3EBB" w:rsidRDefault="008B4BA6" w:rsidP="003A6220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非锁定</w:t>
            </w:r>
          </w:p>
        </w:tc>
        <w:tc>
          <w:tcPr>
            <w:tcW w:w="82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7E227193" w14:textId="77777777" w:rsidR="008B4BA6" w:rsidRPr="00CF3EBB" w:rsidRDefault="008B4BA6" w:rsidP="003A6220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W/R</w:t>
            </w:r>
          </w:p>
        </w:tc>
        <w:tc>
          <w:tcPr>
            <w:tcW w:w="88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0A6C1D3A" w14:textId="1C25D31E" w:rsidR="008B4BA6" w:rsidRPr="00CF3EBB" w:rsidRDefault="008B4BA6" w:rsidP="003A6220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屏幕不锁定</w:t>
            </w:r>
          </w:p>
        </w:tc>
        <w:tc>
          <w:tcPr>
            <w:tcW w:w="502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70A9E141" w14:textId="26DB65E4" w:rsidR="008B4BA6" w:rsidRPr="00CF3EBB" w:rsidRDefault="008B4BA6" w:rsidP="003A6220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</w:p>
        </w:tc>
      </w:tr>
    </w:tbl>
    <w:p w14:paraId="482D17B4" w14:textId="77777777" w:rsidR="0017081E" w:rsidRDefault="0017081E" w:rsidP="008655F5">
      <w:pPr>
        <w:rPr>
          <w:rFonts w:ascii="宋体" w:eastAsia="宋体" w:hAnsi="宋体"/>
        </w:rPr>
      </w:pPr>
    </w:p>
    <w:p w14:paraId="1F446A17" w14:textId="38B8B3D0" w:rsidR="00D65F62" w:rsidRPr="00CF3EBB" w:rsidRDefault="00D65F62" w:rsidP="00D65F62">
      <w:pPr>
        <w:pStyle w:val="2"/>
        <w:rPr>
          <w:rFonts w:ascii="宋体" w:eastAsia="宋体" w:hAnsi="宋体"/>
        </w:rPr>
      </w:pPr>
      <w:bookmarkStart w:id="116" w:name="_开关状态码"/>
      <w:bookmarkEnd w:id="116"/>
      <w:r>
        <w:rPr>
          <w:rFonts w:ascii="宋体" w:eastAsia="宋体" w:hAnsi="宋体"/>
        </w:rPr>
        <w:t>开关</w:t>
      </w:r>
      <w:r w:rsidRPr="00CF3EBB">
        <w:rPr>
          <w:rFonts w:ascii="宋体" w:eastAsia="宋体" w:hAnsi="宋体"/>
        </w:rPr>
        <w:t>状态码</w:t>
      </w:r>
    </w:p>
    <w:tbl>
      <w:tblPr>
        <w:tblW w:w="835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803"/>
        <w:gridCol w:w="819"/>
        <w:gridCol w:w="734"/>
        <w:gridCol w:w="1012"/>
        <w:gridCol w:w="4988"/>
      </w:tblGrid>
      <w:tr w:rsidR="00D65F62" w:rsidRPr="00CF3EBB" w14:paraId="7AB525B8" w14:textId="77777777" w:rsidTr="008B4BA6">
        <w:trPr>
          <w:trHeight w:val="401"/>
          <w:jc w:val="center"/>
        </w:trPr>
        <w:tc>
          <w:tcPr>
            <w:tcW w:w="835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1EA6A92F" w14:textId="77777777" w:rsidR="00D65F62" w:rsidRPr="00CF3EBB" w:rsidRDefault="00D65F62" w:rsidP="00214454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/>
              </w:rPr>
              <w:t>工作状态</w:t>
            </w: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（0x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0004</w:t>
            </w: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 xml:space="preserve">）——2 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Byte</w:t>
            </w:r>
          </w:p>
        </w:tc>
      </w:tr>
      <w:tr w:rsidR="008B4BA6" w:rsidRPr="00CF3EBB" w14:paraId="757174A5" w14:textId="77777777" w:rsidTr="008B4BA6">
        <w:trPr>
          <w:trHeight w:val="247"/>
          <w:jc w:val="center"/>
        </w:trPr>
        <w:tc>
          <w:tcPr>
            <w:tcW w:w="803" w:type="dxa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12750626" w14:textId="77777777" w:rsidR="008B4BA6" w:rsidRPr="00CF3EBB" w:rsidRDefault="008B4BA6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状态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码</w:t>
            </w:r>
          </w:p>
        </w:tc>
        <w:tc>
          <w:tcPr>
            <w:tcW w:w="819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E798E7D" w14:textId="77777777" w:rsidR="008B4BA6" w:rsidRPr="00CF3EBB" w:rsidRDefault="008B4BA6" w:rsidP="00214454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状态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名称</w:t>
            </w:r>
          </w:p>
        </w:tc>
        <w:tc>
          <w:tcPr>
            <w:tcW w:w="734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85C0B1C" w14:textId="77777777" w:rsidR="008B4BA6" w:rsidRPr="00CF3EBB" w:rsidRDefault="008B4BA6" w:rsidP="00214454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读写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权限</w:t>
            </w:r>
          </w:p>
        </w:tc>
        <w:tc>
          <w:tcPr>
            <w:tcW w:w="1012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C0C0C0"/>
            <w:vAlign w:val="center"/>
          </w:tcPr>
          <w:p w14:paraId="4E22DF67" w14:textId="77777777" w:rsidR="008B4BA6" w:rsidRPr="00CF3EBB" w:rsidRDefault="008B4BA6" w:rsidP="00214454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释义</w:t>
            </w:r>
          </w:p>
        </w:tc>
        <w:tc>
          <w:tcPr>
            <w:tcW w:w="4985" w:type="dxa"/>
            <w:tcBorders>
              <w:top w:val="single" w:sz="4" w:space="0" w:color="auto"/>
              <w:left w:val="single" w:sz="4" w:space="0" w:color="000000"/>
            </w:tcBorders>
            <w:shd w:val="clear" w:color="auto" w:fill="C0C0C0"/>
            <w:vAlign w:val="center"/>
          </w:tcPr>
          <w:p w14:paraId="2AE14F08" w14:textId="77777777" w:rsidR="008B4BA6" w:rsidRPr="00CF3EBB" w:rsidRDefault="008B4BA6" w:rsidP="00214454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备注</w:t>
            </w:r>
          </w:p>
        </w:tc>
      </w:tr>
      <w:tr w:rsidR="008B4BA6" w:rsidRPr="00CF3EBB" w14:paraId="04E8917A" w14:textId="77777777" w:rsidTr="008B4BA6">
        <w:trPr>
          <w:trHeight w:val="640"/>
          <w:jc w:val="center"/>
        </w:trPr>
        <w:tc>
          <w:tcPr>
            <w:tcW w:w="8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1C94E065" w14:textId="693C7AB8" w:rsidR="008B4BA6" w:rsidRPr="00CF3EBB" w:rsidRDefault="008B4BA6" w:rsidP="00D506EE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x000</w:t>
            </w:r>
            <w: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1</w:t>
            </w:r>
          </w:p>
        </w:tc>
        <w:tc>
          <w:tcPr>
            <w:tcW w:w="81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16713F50" w14:textId="2C3414C6" w:rsidR="008B4BA6" w:rsidRPr="00CF3EBB" w:rsidRDefault="008B4BA6" w:rsidP="00214454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>
              <w:rPr>
                <w:rFonts w:ascii="宋体" w:eastAsia="宋体" w:hAnsi="宋体" w:cs="Roboto Slab"/>
                <w:kern w:val="0"/>
                <w:sz w:val="20"/>
                <w:szCs w:val="20"/>
              </w:rPr>
              <w:t>开</w:t>
            </w:r>
          </w:p>
        </w:tc>
        <w:tc>
          <w:tcPr>
            <w:tcW w:w="73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11969185" w14:textId="5FBE0A7F" w:rsidR="008B4BA6" w:rsidRPr="00CF3EBB" w:rsidRDefault="008B4BA6" w:rsidP="00214454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W/</w:t>
            </w: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R</w:t>
            </w:r>
          </w:p>
        </w:tc>
        <w:tc>
          <w:tcPr>
            <w:tcW w:w="101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58594A4C" w14:textId="335A7DBF" w:rsidR="008B4BA6" w:rsidRPr="00CF3EBB" w:rsidRDefault="008B4BA6" w:rsidP="00214454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打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开状态</w:t>
            </w:r>
          </w:p>
        </w:tc>
        <w:tc>
          <w:tcPr>
            <w:tcW w:w="498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74841B2D" w14:textId="77777777" w:rsidR="008B4BA6" w:rsidRPr="00CF3EBB" w:rsidRDefault="008B4BA6" w:rsidP="00214454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</w:p>
        </w:tc>
      </w:tr>
      <w:tr w:rsidR="008B4BA6" w:rsidRPr="00CF3EBB" w14:paraId="5F9E2B4A" w14:textId="77777777" w:rsidTr="008B4BA6">
        <w:trPr>
          <w:trHeight w:val="640"/>
          <w:jc w:val="center"/>
        </w:trPr>
        <w:tc>
          <w:tcPr>
            <w:tcW w:w="8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6921B528" w14:textId="461894F3" w:rsidR="008B4BA6" w:rsidRPr="00CF3EBB" w:rsidRDefault="008B4BA6" w:rsidP="00D506EE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x000</w:t>
            </w:r>
            <w: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2</w:t>
            </w:r>
          </w:p>
        </w:tc>
        <w:tc>
          <w:tcPr>
            <w:tcW w:w="81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4D2FB671" w14:textId="3875A890" w:rsidR="008B4BA6" w:rsidRPr="00CF3EBB" w:rsidRDefault="008B4BA6" w:rsidP="00214454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>
              <w:rPr>
                <w:rFonts w:ascii="宋体" w:eastAsia="宋体" w:hAnsi="宋体" w:cs="Roboto Slab"/>
                <w:kern w:val="0"/>
                <w:sz w:val="20"/>
                <w:szCs w:val="20"/>
              </w:rPr>
              <w:t>关</w:t>
            </w:r>
          </w:p>
        </w:tc>
        <w:tc>
          <w:tcPr>
            <w:tcW w:w="73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3A76F101" w14:textId="48EFDD81" w:rsidR="008B4BA6" w:rsidRPr="00CF3EBB" w:rsidRDefault="008B4BA6" w:rsidP="00214454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W/</w:t>
            </w: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R</w:t>
            </w:r>
          </w:p>
        </w:tc>
        <w:tc>
          <w:tcPr>
            <w:tcW w:w="101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0008990C" w14:textId="03F8E22E" w:rsidR="008B4BA6" w:rsidRPr="00CF3EBB" w:rsidRDefault="008B4BA6" w:rsidP="00214454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关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闭状态</w:t>
            </w:r>
          </w:p>
        </w:tc>
        <w:tc>
          <w:tcPr>
            <w:tcW w:w="498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64E40121" w14:textId="77777777" w:rsidR="008B4BA6" w:rsidRPr="00CF3EBB" w:rsidRDefault="008B4BA6" w:rsidP="00214454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bookmarkStart w:id="117" w:name="_GoBack"/>
            <w:bookmarkEnd w:id="117"/>
          </w:p>
        </w:tc>
      </w:tr>
    </w:tbl>
    <w:p w14:paraId="7A419F79" w14:textId="77777777" w:rsidR="00D65F62" w:rsidRPr="00CF3EBB" w:rsidRDefault="00D65F62" w:rsidP="008655F5">
      <w:pPr>
        <w:rPr>
          <w:rFonts w:ascii="宋体" w:eastAsia="宋体" w:hAnsi="宋体"/>
        </w:rPr>
      </w:pPr>
    </w:p>
    <w:p w14:paraId="3456A805" w14:textId="5F4D5F5B" w:rsidR="00B706B6" w:rsidRPr="00CF3EBB" w:rsidRDefault="00B706B6" w:rsidP="00B706B6">
      <w:pPr>
        <w:pStyle w:val="2"/>
        <w:rPr>
          <w:rFonts w:ascii="宋体" w:eastAsia="宋体" w:hAnsi="宋体"/>
        </w:rPr>
      </w:pPr>
      <w:bookmarkStart w:id="118" w:name="_工作状态码"/>
      <w:bookmarkStart w:id="119" w:name="_Toc471996153"/>
      <w:bookmarkEnd w:id="118"/>
      <w:r w:rsidRPr="00CF3EBB">
        <w:rPr>
          <w:rFonts w:ascii="宋体" w:eastAsia="宋体" w:hAnsi="宋体"/>
        </w:rPr>
        <w:t>工作状态码</w:t>
      </w:r>
      <w:bookmarkEnd w:id="119"/>
    </w:p>
    <w:tbl>
      <w:tblPr>
        <w:tblW w:w="830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792"/>
        <w:gridCol w:w="808"/>
        <w:gridCol w:w="725"/>
        <w:gridCol w:w="999"/>
        <w:gridCol w:w="4977"/>
      </w:tblGrid>
      <w:tr w:rsidR="00DC4C50" w:rsidRPr="00CF3EBB" w14:paraId="5AF8DD11" w14:textId="7A9FDD9F" w:rsidTr="008C4D5B">
        <w:trPr>
          <w:trHeight w:val="278"/>
          <w:jc w:val="center"/>
        </w:trPr>
        <w:tc>
          <w:tcPr>
            <w:tcW w:w="830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62060AE8" w14:textId="169E0CD1" w:rsidR="00DC4C50" w:rsidRPr="00CF3EBB" w:rsidRDefault="00DC4C50" w:rsidP="003C464C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 w:rsidRPr="00CF3EBB">
              <w:rPr>
                <w:rFonts w:ascii="宋体" w:eastAsia="宋体" w:hAnsi="宋体"/>
              </w:rPr>
              <w:t>工作状态</w:t>
            </w: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（0x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0004</w:t>
            </w: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 xml:space="preserve">）——2 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Byte</w:t>
            </w:r>
          </w:p>
        </w:tc>
      </w:tr>
      <w:tr w:rsidR="008B4BA6" w:rsidRPr="00CF3EBB" w14:paraId="4AEC0207" w14:textId="1CDD40B9" w:rsidTr="008C4D5B">
        <w:trPr>
          <w:trHeight w:val="172"/>
          <w:jc w:val="center"/>
        </w:trPr>
        <w:tc>
          <w:tcPr>
            <w:tcW w:w="792" w:type="dxa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1845C9FE" w14:textId="77777777" w:rsidR="008B4BA6" w:rsidRPr="00CF3EBB" w:rsidRDefault="008B4BA6" w:rsidP="00DC4C50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状态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码</w:t>
            </w:r>
          </w:p>
        </w:tc>
        <w:tc>
          <w:tcPr>
            <w:tcW w:w="808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862CF91" w14:textId="77777777" w:rsidR="008B4BA6" w:rsidRPr="00CF3EBB" w:rsidRDefault="008B4BA6" w:rsidP="00DC4C50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状态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名称</w:t>
            </w:r>
          </w:p>
        </w:tc>
        <w:tc>
          <w:tcPr>
            <w:tcW w:w="725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1C1D3A8" w14:textId="77777777" w:rsidR="008B4BA6" w:rsidRPr="00CF3EBB" w:rsidRDefault="008B4BA6" w:rsidP="00DC4C50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读写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权限</w:t>
            </w:r>
          </w:p>
        </w:tc>
        <w:tc>
          <w:tcPr>
            <w:tcW w:w="999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C0C0C0"/>
            <w:vAlign w:val="center"/>
          </w:tcPr>
          <w:p w14:paraId="53E18FAC" w14:textId="77777777" w:rsidR="008B4BA6" w:rsidRPr="00CF3EBB" w:rsidRDefault="008B4BA6" w:rsidP="00DC4C50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释义</w:t>
            </w:r>
          </w:p>
        </w:tc>
        <w:tc>
          <w:tcPr>
            <w:tcW w:w="4974" w:type="dxa"/>
            <w:tcBorders>
              <w:top w:val="single" w:sz="4" w:space="0" w:color="auto"/>
              <w:left w:val="single" w:sz="4" w:space="0" w:color="000000"/>
            </w:tcBorders>
            <w:shd w:val="clear" w:color="auto" w:fill="C0C0C0"/>
            <w:vAlign w:val="center"/>
          </w:tcPr>
          <w:p w14:paraId="0F51A9CE" w14:textId="77777777" w:rsidR="008B4BA6" w:rsidRPr="00CF3EBB" w:rsidRDefault="008B4BA6" w:rsidP="00DC4C50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备注</w:t>
            </w:r>
          </w:p>
        </w:tc>
      </w:tr>
      <w:tr w:rsidR="008B4BA6" w:rsidRPr="00CF3EBB" w14:paraId="32F68526" w14:textId="3C371757" w:rsidTr="008C4D5B">
        <w:trPr>
          <w:trHeight w:val="444"/>
          <w:jc w:val="center"/>
        </w:trPr>
        <w:tc>
          <w:tcPr>
            <w:tcW w:w="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5B16973D" w14:textId="77777777" w:rsidR="008B4BA6" w:rsidRPr="00CF3EBB" w:rsidRDefault="008B4BA6" w:rsidP="00DB17D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x0001</w:t>
            </w:r>
          </w:p>
        </w:tc>
        <w:tc>
          <w:tcPr>
            <w:tcW w:w="80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0CB4F10E" w14:textId="0F8BE2BB" w:rsidR="008B4BA6" w:rsidRPr="00CF3EBB" w:rsidRDefault="008B4BA6" w:rsidP="00DB17D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cs="Roboto Slab"/>
                <w:kern w:val="0"/>
                <w:sz w:val="20"/>
                <w:szCs w:val="20"/>
              </w:rPr>
              <w:t>NO</w:t>
            </w:r>
          </w:p>
        </w:tc>
        <w:tc>
          <w:tcPr>
            <w:tcW w:w="72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14905D29" w14:textId="68EFCE58" w:rsidR="008B4BA6" w:rsidRPr="00CF3EBB" w:rsidRDefault="008B4BA6" w:rsidP="00DB17D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R</w:t>
            </w:r>
          </w:p>
        </w:tc>
        <w:tc>
          <w:tcPr>
            <w:tcW w:w="99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0152B4C8" w14:textId="3968BBB0" w:rsidR="008B4BA6" w:rsidRPr="00CF3EBB" w:rsidRDefault="008B4BA6" w:rsidP="00DB17D8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常开状态</w:t>
            </w:r>
          </w:p>
        </w:tc>
        <w:tc>
          <w:tcPr>
            <w:tcW w:w="49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5CEE09B0" w14:textId="77777777" w:rsidR="008B4BA6" w:rsidRPr="00CF3EBB" w:rsidRDefault="008B4BA6" w:rsidP="00DB17D8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</w:p>
        </w:tc>
      </w:tr>
      <w:tr w:rsidR="008B4BA6" w:rsidRPr="00CF3EBB" w14:paraId="5DD8B76C" w14:textId="662BBBD4" w:rsidTr="008C4D5B">
        <w:trPr>
          <w:trHeight w:val="444"/>
          <w:jc w:val="center"/>
        </w:trPr>
        <w:tc>
          <w:tcPr>
            <w:tcW w:w="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65ECA70" w14:textId="77777777" w:rsidR="008B4BA6" w:rsidRPr="00CF3EBB" w:rsidRDefault="008B4BA6" w:rsidP="00DB17D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x0002</w:t>
            </w:r>
          </w:p>
        </w:tc>
        <w:tc>
          <w:tcPr>
            <w:tcW w:w="80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6D88F709" w14:textId="64D1B23F" w:rsidR="008B4BA6" w:rsidRPr="00CF3EBB" w:rsidRDefault="008B4BA6" w:rsidP="00DB17D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cs="Roboto Slab"/>
                <w:kern w:val="0"/>
                <w:sz w:val="20"/>
                <w:szCs w:val="20"/>
              </w:rPr>
              <w:t>NC</w:t>
            </w:r>
          </w:p>
        </w:tc>
        <w:tc>
          <w:tcPr>
            <w:tcW w:w="72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3A7A17FF" w14:textId="778E7DBB" w:rsidR="008B4BA6" w:rsidRPr="00CF3EBB" w:rsidRDefault="008B4BA6" w:rsidP="00DB17D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R</w:t>
            </w:r>
          </w:p>
        </w:tc>
        <w:tc>
          <w:tcPr>
            <w:tcW w:w="99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78F751B2" w14:textId="671949D7" w:rsidR="008B4BA6" w:rsidRPr="00CF3EBB" w:rsidRDefault="008B4BA6" w:rsidP="00DB17D8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常闭状态</w:t>
            </w:r>
          </w:p>
        </w:tc>
        <w:tc>
          <w:tcPr>
            <w:tcW w:w="49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4306257B" w14:textId="77777777" w:rsidR="008B4BA6" w:rsidRPr="00CF3EBB" w:rsidRDefault="008B4BA6" w:rsidP="00DB17D8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</w:p>
        </w:tc>
      </w:tr>
      <w:tr w:rsidR="008B4BA6" w:rsidRPr="00CF3EBB" w14:paraId="428E8464" w14:textId="2194CCB7" w:rsidTr="008C4D5B">
        <w:trPr>
          <w:trHeight w:val="444"/>
          <w:jc w:val="center"/>
        </w:trPr>
        <w:tc>
          <w:tcPr>
            <w:tcW w:w="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62CC8DAD" w14:textId="50843BB5" w:rsidR="008B4BA6" w:rsidRPr="00CF3EBB" w:rsidRDefault="008B4BA6" w:rsidP="00DB17D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0xFFFx</w:t>
            </w:r>
          </w:p>
        </w:tc>
        <w:tc>
          <w:tcPr>
            <w:tcW w:w="80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5C640767" w14:textId="4B734F77" w:rsidR="008B4BA6" w:rsidRPr="00CF3EBB" w:rsidRDefault="008B4BA6" w:rsidP="00DB17D8">
            <w:pPr>
              <w:jc w:val="center"/>
              <w:rPr>
                <w:rFonts w:ascii="宋体" w:eastAsia="宋体" w:hAnsi="宋体" w:cs="Roboto Slab"/>
                <w:kern w:val="0"/>
                <w:sz w:val="20"/>
                <w:szCs w:val="20"/>
              </w:rPr>
            </w:pPr>
            <w:r w:rsidRPr="00CF3EBB">
              <w:rPr>
                <w:rFonts w:ascii="宋体" w:eastAsia="宋体" w:hAnsi="宋体" w:cs="Roboto Slab"/>
                <w:kern w:val="0"/>
                <w:sz w:val="20"/>
                <w:szCs w:val="20"/>
              </w:rPr>
              <w:t>EX</w:t>
            </w:r>
          </w:p>
        </w:tc>
        <w:tc>
          <w:tcPr>
            <w:tcW w:w="725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047CE74B" w14:textId="307A7090" w:rsidR="008B4BA6" w:rsidRPr="00CF3EBB" w:rsidRDefault="008B4BA6" w:rsidP="00DB17D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R</w:t>
            </w:r>
          </w:p>
        </w:tc>
        <w:tc>
          <w:tcPr>
            <w:tcW w:w="99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46C1D8CD" w14:textId="42C7C0A4" w:rsidR="008B4BA6" w:rsidRPr="00CF3EBB" w:rsidRDefault="008B4BA6" w:rsidP="00DB17D8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异常状态</w:t>
            </w:r>
          </w:p>
        </w:tc>
        <w:tc>
          <w:tcPr>
            <w:tcW w:w="4974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2EA85570" w14:textId="77777777" w:rsidR="008B4BA6" w:rsidRPr="00CF3EBB" w:rsidRDefault="008B4BA6" w:rsidP="00DB17D8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设备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达到告警阈值状态</w:t>
            </w: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,其中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：</w:t>
            </w:r>
          </w:p>
          <w:p w14:paraId="0AE27F69" w14:textId="77777777" w:rsidR="008B4BA6" w:rsidRPr="00CF3EBB" w:rsidRDefault="008B4BA6" w:rsidP="00DB17D8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0xFFF1——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电压异常</w:t>
            </w:r>
          </w:p>
          <w:p w14:paraId="2E3E8AD4" w14:textId="77777777" w:rsidR="008B4BA6" w:rsidRPr="00CF3EBB" w:rsidRDefault="008B4BA6" w:rsidP="00DB17D8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0xFFF2——电流</w:t>
            </w: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异常</w:t>
            </w:r>
          </w:p>
          <w:p w14:paraId="0A3B0A17" w14:textId="15CDDCBE" w:rsidR="008B4BA6" w:rsidRPr="00CF3EBB" w:rsidRDefault="008B4BA6" w:rsidP="00DB17D8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0xFFF3——</w:t>
            </w: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温度上限异常</w:t>
            </w:r>
          </w:p>
          <w:p w14:paraId="6C73332E" w14:textId="7DB495A7" w:rsidR="008B4BA6" w:rsidRPr="00CF3EBB" w:rsidRDefault="008B4BA6" w:rsidP="00DB17D8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0xFFF4——</w:t>
            </w: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温度下限异常</w:t>
            </w:r>
          </w:p>
          <w:p w14:paraId="15A6FEED" w14:textId="15FEBB9F" w:rsidR="008B4BA6" w:rsidRPr="00CF3EBB" w:rsidRDefault="008B4BA6" w:rsidP="00DB17D8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0xFFFF——</w:t>
            </w: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未知异常</w:t>
            </w:r>
          </w:p>
        </w:tc>
      </w:tr>
    </w:tbl>
    <w:p w14:paraId="707ADBFF" w14:textId="77777777" w:rsidR="00B706B6" w:rsidRPr="00CF3EBB" w:rsidRDefault="00B706B6" w:rsidP="008655F5">
      <w:pPr>
        <w:rPr>
          <w:rFonts w:ascii="宋体" w:eastAsia="宋体" w:hAnsi="宋体"/>
        </w:rPr>
      </w:pPr>
    </w:p>
    <w:p w14:paraId="000A454F" w14:textId="344C916D" w:rsidR="001853CE" w:rsidRPr="00CF3EBB" w:rsidRDefault="00B2618C" w:rsidP="001853CE">
      <w:pPr>
        <w:pStyle w:val="2"/>
        <w:rPr>
          <w:rFonts w:ascii="宋体" w:eastAsia="宋体" w:hAnsi="宋体"/>
        </w:rPr>
      </w:pPr>
      <w:bookmarkStart w:id="120" w:name="_定时信息码"/>
      <w:bookmarkStart w:id="121" w:name="_Toc471996154"/>
      <w:bookmarkEnd w:id="120"/>
      <w:r w:rsidRPr="00CF3EBB">
        <w:rPr>
          <w:rFonts w:ascii="宋体" w:eastAsia="宋体" w:hAnsi="宋体"/>
        </w:rPr>
        <w:t>定时信息</w:t>
      </w:r>
      <w:r w:rsidR="001853CE" w:rsidRPr="00CF3EBB">
        <w:rPr>
          <w:rFonts w:ascii="宋体" w:eastAsia="宋体" w:hAnsi="宋体"/>
        </w:rPr>
        <w:t>码</w:t>
      </w:r>
      <w:bookmarkEnd w:id="121"/>
    </w:p>
    <w:tbl>
      <w:tblPr>
        <w:tblW w:w="8364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193"/>
        <w:gridCol w:w="2220"/>
        <w:gridCol w:w="1673"/>
        <w:gridCol w:w="3278"/>
      </w:tblGrid>
      <w:tr w:rsidR="003969C9" w:rsidRPr="00CF3EBB" w14:paraId="310A6D0C" w14:textId="77777777" w:rsidTr="007C558D">
        <w:trPr>
          <w:trHeight w:val="402"/>
        </w:trPr>
        <w:tc>
          <w:tcPr>
            <w:tcW w:w="341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6759460D" w14:textId="77777777" w:rsidR="003969C9" w:rsidRPr="00CF3EBB" w:rsidRDefault="003969C9" w:rsidP="003969C9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定时信息（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5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）</w:t>
            </w: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——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8</w:t>
            </w: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Byte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66E15755" w14:textId="686BB247" w:rsidR="003969C9" w:rsidRPr="00CF3EBB" w:rsidRDefault="003969C9" w:rsidP="003969C9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是否通用</w:t>
            </w:r>
          </w:p>
        </w:tc>
        <w:tc>
          <w:tcPr>
            <w:tcW w:w="3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2511A598" w14:textId="4AE90E42" w:rsidR="003969C9" w:rsidRPr="00CF3EBB" w:rsidRDefault="003969C9" w:rsidP="003969C9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是</w:t>
            </w:r>
          </w:p>
        </w:tc>
      </w:tr>
      <w:tr w:rsidR="003969C9" w:rsidRPr="00CF3EBB" w14:paraId="5C479095" w14:textId="77777777" w:rsidTr="007C558D">
        <w:trPr>
          <w:trHeight w:val="249"/>
        </w:trPr>
        <w:tc>
          <w:tcPr>
            <w:tcW w:w="1193" w:type="dxa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780628A4" w14:textId="166DA88C" w:rsidR="003969C9" w:rsidRPr="00CF3EBB" w:rsidRDefault="003969C9" w:rsidP="003969C9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字段值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F522021" w14:textId="74C3AD7D" w:rsidR="003969C9" w:rsidRPr="00CF3EBB" w:rsidRDefault="003969C9" w:rsidP="003969C9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字节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C0C0C0"/>
            <w:vAlign w:val="center"/>
          </w:tcPr>
          <w:p w14:paraId="29FDE270" w14:textId="77777777" w:rsidR="003969C9" w:rsidRPr="00CF3EBB" w:rsidRDefault="003969C9" w:rsidP="003969C9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释义</w:t>
            </w:r>
          </w:p>
        </w:tc>
        <w:tc>
          <w:tcPr>
            <w:tcW w:w="3278" w:type="dxa"/>
            <w:tcBorders>
              <w:top w:val="single" w:sz="4" w:space="0" w:color="auto"/>
              <w:left w:val="single" w:sz="4" w:space="0" w:color="000000"/>
            </w:tcBorders>
            <w:shd w:val="clear" w:color="auto" w:fill="C0C0C0"/>
          </w:tcPr>
          <w:p w14:paraId="0BE49C29" w14:textId="77777777" w:rsidR="003969C9" w:rsidRPr="00CF3EBB" w:rsidRDefault="003969C9" w:rsidP="003969C9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备注</w:t>
            </w:r>
          </w:p>
        </w:tc>
      </w:tr>
      <w:tr w:rsidR="003969C9" w:rsidRPr="00CF3EBB" w14:paraId="61C62E04" w14:textId="77777777" w:rsidTr="007C558D">
        <w:trPr>
          <w:trHeight w:val="642"/>
        </w:trPr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26EC4DF" w14:textId="154692BB" w:rsidR="003969C9" w:rsidRPr="00CF3EBB" w:rsidRDefault="003969C9" w:rsidP="003969C9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日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5E836016" w14:textId="6EA52514" w:rsidR="003969C9" w:rsidRPr="00CF3EBB" w:rsidRDefault="003969C9" w:rsidP="003969C9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1Byte 数据 = 实际数据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2A05AD23" w14:textId="218A5EF3" w:rsidR="003969C9" w:rsidRPr="00CF3EBB" w:rsidRDefault="003969C9" w:rsidP="003969C9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</w:p>
        </w:tc>
        <w:tc>
          <w:tcPr>
            <w:tcW w:w="327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36CFED0F" w14:textId="47D9F576" w:rsidR="003969C9" w:rsidRPr="00CF3EBB" w:rsidRDefault="003969C9" w:rsidP="003969C9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采用BCD码</w:t>
            </w:r>
          </w:p>
        </w:tc>
      </w:tr>
      <w:tr w:rsidR="003969C9" w:rsidRPr="00CF3EBB" w14:paraId="3D21EB3D" w14:textId="77777777" w:rsidTr="007C558D">
        <w:trPr>
          <w:trHeight w:val="642"/>
        </w:trPr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0AE039EE" w14:textId="36F69558" w:rsidR="003969C9" w:rsidRPr="00CF3EBB" w:rsidRDefault="003969C9" w:rsidP="003969C9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周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571B1735" w14:textId="676A475D" w:rsidR="003969C9" w:rsidRPr="00CF3EBB" w:rsidRDefault="003969C9" w:rsidP="003969C9">
            <w:pPr>
              <w:jc w:val="center"/>
              <w:rPr>
                <w:rFonts w:ascii="宋体" w:eastAsia="宋体" w:hAnsi="宋体" w:cs="Roboto Slab"/>
                <w:kern w:val="0"/>
                <w:sz w:val="20"/>
                <w:szCs w:val="20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1Byte数据 = 实际数据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15CF2F15" w14:textId="02CF8811" w:rsidR="003969C9" w:rsidRPr="00CF3EBB" w:rsidRDefault="003969C9" w:rsidP="003969C9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</w:p>
        </w:tc>
        <w:tc>
          <w:tcPr>
            <w:tcW w:w="327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0E71C1BB" w14:textId="0FAA9699" w:rsidR="003969C9" w:rsidRPr="00CF3EBB" w:rsidRDefault="003969C9" w:rsidP="003969C9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[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1,7</w:t>
            </w: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]表示星期，采用BCD码</w:t>
            </w:r>
          </w:p>
        </w:tc>
      </w:tr>
      <w:tr w:rsidR="003969C9" w:rsidRPr="00CF3EBB" w14:paraId="7DD0504E" w14:textId="77777777" w:rsidTr="007C558D">
        <w:trPr>
          <w:trHeight w:val="642"/>
        </w:trPr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19947F00" w14:textId="7CC1DB95" w:rsidR="003969C9" w:rsidRPr="00CF3EBB" w:rsidRDefault="003969C9" w:rsidP="003969C9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开始时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70D8EDC7" w14:textId="7340996B" w:rsidR="003969C9" w:rsidRPr="00CF3EBB" w:rsidRDefault="003969C9" w:rsidP="003969C9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1Byte数据 = 实际数据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687020F4" w14:textId="77777777" w:rsidR="003969C9" w:rsidRPr="00CF3EBB" w:rsidRDefault="003969C9" w:rsidP="003969C9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</w:p>
        </w:tc>
        <w:tc>
          <w:tcPr>
            <w:tcW w:w="327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30AD277A" w14:textId="1E60202F" w:rsidR="003969C9" w:rsidRPr="00CF3EBB" w:rsidRDefault="003969C9" w:rsidP="003969C9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采用BCD码</w:t>
            </w:r>
          </w:p>
        </w:tc>
      </w:tr>
      <w:tr w:rsidR="003969C9" w:rsidRPr="00CF3EBB" w14:paraId="20068A91" w14:textId="77777777" w:rsidTr="007C558D">
        <w:trPr>
          <w:trHeight w:val="642"/>
        </w:trPr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7D36E5A9" w14:textId="2EF192B1" w:rsidR="003969C9" w:rsidRPr="00CF3EBB" w:rsidRDefault="003969C9" w:rsidP="003969C9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lastRenderedPageBreak/>
              <w:t>开始分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3E1575E9" w14:textId="104A8786" w:rsidR="003969C9" w:rsidRPr="00CF3EBB" w:rsidRDefault="003969C9" w:rsidP="003969C9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1Byte数据 = 实际数据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74DF6B4D" w14:textId="77777777" w:rsidR="003969C9" w:rsidRPr="00CF3EBB" w:rsidRDefault="003969C9" w:rsidP="003969C9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</w:p>
        </w:tc>
        <w:tc>
          <w:tcPr>
            <w:tcW w:w="327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3A245CBD" w14:textId="68BF722E" w:rsidR="003969C9" w:rsidRPr="00CF3EBB" w:rsidRDefault="003969C9" w:rsidP="003969C9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采用BCD码</w:t>
            </w:r>
          </w:p>
        </w:tc>
      </w:tr>
      <w:tr w:rsidR="003969C9" w:rsidRPr="00CF3EBB" w14:paraId="4C983A0A" w14:textId="77777777" w:rsidTr="007C558D">
        <w:trPr>
          <w:trHeight w:val="642"/>
        </w:trPr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5DFB349D" w14:textId="04955949" w:rsidR="003969C9" w:rsidRPr="00CF3EBB" w:rsidRDefault="003969C9" w:rsidP="003969C9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结束时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091E4135" w14:textId="163DD7A7" w:rsidR="003969C9" w:rsidRPr="00CF3EBB" w:rsidRDefault="003969C9" w:rsidP="003969C9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1Byte数据 = 实际数据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68B83D62" w14:textId="77777777" w:rsidR="003969C9" w:rsidRPr="00CF3EBB" w:rsidRDefault="003969C9" w:rsidP="003969C9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</w:p>
        </w:tc>
        <w:tc>
          <w:tcPr>
            <w:tcW w:w="327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7F17BC1A" w14:textId="1ADCF119" w:rsidR="003969C9" w:rsidRPr="00CF3EBB" w:rsidRDefault="003969C9" w:rsidP="003969C9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采用BCD码</w:t>
            </w:r>
          </w:p>
        </w:tc>
      </w:tr>
      <w:tr w:rsidR="003969C9" w:rsidRPr="00CF3EBB" w14:paraId="52273334" w14:textId="77777777" w:rsidTr="007C558D">
        <w:trPr>
          <w:trHeight w:val="642"/>
        </w:trPr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6AB46A7D" w14:textId="708EF5D8" w:rsidR="003969C9" w:rsidRPr="00CF3EBB" w:rsidRDefault="003969C9" w:rsidP="003969C9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结束分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26663BF7" w14:textId="5D86EF71" w:rsidR="003969C9" w:rsidRPr="00CF3EBB" w:rsidRDefault="003969C9" w:rsidP="003969C9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1Byte数据 = 实际数据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3B17448E" w14:textId="77777777" w:rsidR="003969C9" w:rsidRPr="00CF3EBB" w:rsidRDefault="003969C9" w:rsidP="003969C9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</w:p>
        </w:tc>
        <w:tc>
          <w:tcPr>
            <w:tcW w:w="327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06ADBC8D" w14:textId="648C7DC5" w:rsidR="003969C9" w:rsidRPr="00CF3EBB" w:rsidRDefault="003969C9" w:rsidP="003969C9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采用BCD码</w:t>
            </w:r>
          </w:p>
        </w:tc>
      </w:tr>
      <w:tr w:rsidR="003969C9" w:rsidRPr="00CF3EBB" w14:paraId="37293503" w14:textId="77777777" w:rsidTr="007C558D">
        <w:trPr>
          <w:trHeight w:val="642"/>
        </w:trPr>
        <w:tc>
          <w:tcPr>
            <w:tcW w:w="11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7FDE4318" w14:textId="42E37474" w:rsidR="003969C9" w:rsidRPr="00CF3EBB" w:rsidRDefault="003969C9" w:rsidP="003969C9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温度</w:t>
            </w:r>
          </w:p>
        </w:tc>
        <w:tc>
          <w:tcPr>
            <w:tcW w:w="222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0CC0E43C" w14:textId="00D17F6D" w:rsidR="003969C9" w:rsidRPr="00CF3EBB" w:rsidRDefault="003969C9" w:rsidP="003969C9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 xml:space="preserve">2 </w:t>
            </w: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Byte数据 = 实际数据*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10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34A08219" w14:textId="77777777" w:rsidR="003969C9" w:rsidRPr="00CF3EBB" w:rsidRDefault="003969C9" w:rsidP="003969C9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</w:p>
        </w:tc>
        <w:tc>
          <w:tcPr>
            <w:tcW w:w="327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0CABD579" w14:textId="092B8972" w:rsidR="003969C9" w:rsidRPr="00CF3EBB" w:rsidRDefault="003969C9" w:rsidP="003969C9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温度表示方法同上</w:t>
            </w:r>
          </w:p>
        </w:tc>
      </w:tr>
    </w:tbl>
    <w:p w14:paraId="0585FB67" w14:textId="77777777" w:rsidR="001853CE" w:rsidRPr="00CF3EBB" w:rsidRDefault="001853CE" w:rsidP="008655F5">
      <w:pPr>
        <w:rPr>
          <w:rFonts w:ascii="宋体" w:eastAsia="宋体" w:hAnsi="宋体"/>
        </w:rPr>
      </w:pPr>
    </w:p>
    <w:p w14:paraId="2FB1DA8A" w14:textId="77777777" w:rsidR="008B651C" w:rsidRPr="00CF3EBB" w:rsidRDefault="008B651C" w:rsidP="008655F5">
      <w:pPr>
        <w:rPr>
          <w:rFonts w:ascii="宋体" w:eastAsia="宋体" w:hAnsi="宋体"/>
        </w:rPr>
      </w:pPr>
    </w:p>
    <w:p w14:paraId="53CD1BFC" w14:textId="77777777" w:rsidR="008B651C" w:rsidRPr="00CF3EBB" w:rsidRDefault="008B651C" w:rsidP="008B651C">
      <w:pPr>
        <w:pStyle w:val="2"/>
        <w:rPr>
          <w:rFonts w:ascii="宋体" w:eastAsia="宋体" w:hAnsi="宋体"/>
        </w:rPr>
      </w:pPr>
      <w:bookmarkStart w:id="122" w:name="_系统时间"/>
      <w:bookmarkStart w:id="123" w:name="_Toc464746095"/>
      <w:bookmarkStart w:id="124" w:name="_Toc471996155"/>
      <w:bookmarkEnd w:id="122"/>
      <w:r w:rsidRPr="00CF3EBB">
        <w:rPr>
          <w:rFonts w:ascii="宋体" w:eastAsia="宋体" w:hAnsi="宋体" w:hint="eastAsia"/>
        </w:rPr>
        <w:t>系统</w:t>
      </w:r>
      <w:r w:rsidRPr="00CF3EBB">
        <w:rPr>
          <w:rFonts w:ascii="宋体" w:eastAsia="宋体" w:hAnsi="宋体"/>
        </w:rPr>
        <w:t>时间</w:t>
      </w:r>
      <w:bookmarkEnd w:id="123"/>
      <w:bookmarkEnd w:id="124"/>
    </w:p>
    <w:tbl>
      <w:tblPr>
        <w:tblW w:w="8363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93"/>
        <w:gridCol w:w="3402"/>
        <w:gridCol w:w="3968"/>
      </w:tblGrid>
      <w:tr w:rsidR="007C558D" w:rsidRPr="00CF3EBB" w14:paraId="613E1BAC" w14:textId="77777777" w:rsidTr="00214454">
        <w:trPr>
          <w:trHeight w:val="391"/>
        </w:trPr>
        <w:tc>
          <w:tcPr>
            <w:tcW w:w="836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  <w:vAlign w:val="center"/>
          </w:tcPr>
          <w:p w14:paraId="7EB78389" w14:textId="2705BDF8" w:rsidR="007C558D" w:rsidRPr="00CF3EBB" w:rsidRDefault="007C558D" w:rsidP="00771A78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系统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时间</w:t>
            </w: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（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1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）</w:t>
            </w: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 xml:space="preserve">——7 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Byte</w:t>
            </w:r>
          </w:p>
        </w:tc>
      </w:tr>
      <w:tr w:rsidR="00771A78" w:rsidRPr="00CF3EBB" w14:paraId="15C912F4" w14:textId="77777777" w:rsidTr="006D1ECD">
        <w:trPr>
          <w:trHeight w:val="242"/>
        </w:trPr>
        <w:tc>
          <w:tcPr>
            <w:tcW w:w="99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26B88DE5" w14:textId="77777777" w:rsidR="00771A78" w:rsidRPr="00CF3EBB" w:rsidRDefault="00771A78" w:rsidP="00771A78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时间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值段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C0C0C0"/>
            <w:vAlign w:val="center"/>
          </w:tcPr>
          <w:p w14:paraId="11286010" w14:textId="77777777" w:rsidR="00771A78" w:rsidRPr="00CF3EBB" w:rsidRDefault="00771A78" w:rsidP="00771A78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字节</w:t>
            </w:r>
          </w:p>
        </w:tc>
        <w:tc>
          <w:tcPr>
            <w:tcW w:w="3968" w:type="dxa"/>
            <w:vMerge w:val="restart"/>
            <w:tcBorders>
              <w:top w:val="single" w:sz="4" w:space="0" w:color="auto"/>
              <w:left w:val="single" w:sz="4" w:space="0" w:color="000000"/>
            </w:tcBorders>
            <w:shd w:val="clear" w:color="auto" w:fill="C0C0C0"/>
          </w:tcPr>
          <w:p w14:paraId="54F9FF6E" w14:textId="77777777" w:rsidR="00771A78" w:rsidRPr="00CF3EBB" w:rsidRDefault="00771A78" w:rsidP="00771A78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备注</w:t>
            </w:r>
          </w:p>
        </w:tc>
      </w:tr>
      <w:tr w:rsidR="00771A78" w:rsidRPr="00CF3EBB" w14:paraId="06E784D8" w14:textId="77777777" w:rsidTr="006D1ECD">
        <w:trPr>
          <w:trHeight w:val="220"/>
        </w:trPr>
        <w:tc>
          <w:tcPr>
            <w:tcW w:w="993" w:type="dxa"/>
            <w:vMerge/>
            <w:tcBorders>
              <w:left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5DE8D502" w14:textId="77777777" w:rsidR="00771A78" w:rsidRPr="00CF3EBB" w:rsidRDefault="00771A78" w:rsidP="00771A78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14:paraId="48409AAC" w14:textId="77777777" w:rsidR="00771A78" w:rsidRPr="00CF3EBB" w:rsidRDefault="00771A78" w:rsidP="00771A78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Byte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0</w:t>
            </w:r>
          </w:p>
        </w:tc>
        <w:tc>
          <w:tcPr>
            <w:tcW w:w="3968" w:type="dxa"/>
            <w:vMerge/>
            <w:tcBorders>
              <w:left w:val="single" w:sz="4" w:space="0" w:color="000000"/>
            </w:tcBorders>
            <w:shd w:val="clear" w:color="auto" w:fill="C0C0C0"/>
          </w:tcPr>
          <w:p w14:paraId="717A965E" w14:textId="77777777" w:rsidR="00771A78" w:rsidRPr="00CF3EBB" w:rsidRDefault="00771A78" w:rsidP="00771A78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</w:p>
        </w:tc>
      </w:tr>
      <w:tr w:rsidR="00771A78" w:rsidRPr="00CF3EBB" w14:paraId="53BB2CDC" w14:textId="77777777" w:rsidTr="006D1ECD">
        <w:trPr>
          <w:trHeight w:val="230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7AE00D22" w14:textId="77777777" w:rsidR="00771A78" w:rsidRPr="00CF3EBB" w:rsidRDefault="00771A78" w:rsidP="00771A7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年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0064DA2D" w14:textId="77777777" w:rsidR="00771A78" w:rsidRPr="00CF3EBB" w:rsidRDefault="00771A78" w:rsidP="00771A7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数据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= 实际数据-0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x07D0</w:t>
            </w:r>
          </w:p>
        </w:tc>
        <w:tc>
          <w:tcPr>
            <w:tcW w:w="396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38129789" w14:textId="77777777" w:rsidR="00771A78" w:rsidRPr="00CF3EBB" w:rsidRDefault="00771A78" w:rsidP="00771A7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仅存储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最后两位，</w:t>
            </w: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即2016，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数据中</w:t>
            </w: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仅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存储为</w:t>
            </w: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16，</w:t>
            </w:r>
          </w:p>
          <w:p w14:paraId="3C4C3C89" w14:textId="77777777" w:rsidR="00771A78" w:rsidRPr="00CF3EBB" w:rsidRDefault="00771A78" w:rsidP="00771A7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采用BCD码</w:t>
            </w:r>
          </w:p>
        </w:tc>
      </w:tr>
      <w:tr w:rsidR="00771A78" w:rsidRPr="00CF3EBB" w14:paraId="2AB5E55E" w14:textId="77777777" w:rsidTr="006D1ECD">
        <w:trPr>
          <w:trHeight w:val="230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4EB4CCA3" w14:textId="77777777" w:rsidR="00771A78" w:rsidRPr="00CF3EBB" w:rsidRDefault="00771A78" w:rsidP="00771A7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月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091B6575" w14:textId="77777777" w:rsidR="00771A78" w:rsidRPr="00CF3EBB" w:rsidRDefault="00771A78" w:rsidP="00771A7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数据 = 实际数据</w:t>
            </w:r>
          </w:p>
        </w:tc>
        <w:tc>
          <w:tcPr>
            <w:tcW w:w="396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7B0FDD9E" w14:textId="77777777" w:rsidR="00771A78" w:rsidRPr="00CF3EBB" w:rsidRDefault="00771A78" w:rsidP="00771A7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采用BCD码</w:t>
            </w:r>
          </w:p>
        </w:tc>
      </w:tr>
      <w:tr w:rsidR="00771A78" w:rsidRPr="00CF3EBB" w14:paraId="542569C2" w14:textId="77777777" w:rsidTr="006D1ECD">
        <w:trPr>
          <w:trHeight w:val="230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1F2D2170" w14:textId="77777777" w:rsidR="00771A78" w:rsidRPr="00CF3EBB" w:rsidRDefault="00771A78" w:rsidP="00771A7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日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21689ACF" w14:textId="77777777" w:rsidR="00771A78" w:rsidRPr="00CF3EBB" w:rsidRDefault="00771A78" w:rsidP="00771A7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数据 = 实际数据</w:t>
            </w:r>
          </w:p>
        </w:tc>
        <w:tc>
          <w:tcPr>
            <w:tcW w:w="396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4507B7DD" w14:textId="77777777" w:rsidR="00771A78" w:rsidRPr="00CF3EBB" w:rsidRDefault="00771A78" w:rsidP="00771A7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采用BCD码</w:t>
            </w:r>
          </w:p>
        </w:tc>
      </w:tr>
      <w:tr w:rsidR="00771A78" w:rsidRPr="00CF3EBB" w14:paraId="1BB002B3" w14:textId="77777777" w:rsidTr="006D1ECD">
        <w:trPr>
          <w:trHeight w:val="230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A571477" w14:textId="77777777" w:rsidR="00771A78" w:rsidRPr="00CF3EBB" w:rsidRDefault="00771A78" w:rsidP="00771A7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周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39B8DCAB" w14:textId="77777777" w:rsidR="00771A78" w:rsidRPr="00CF3EBB" w:rsidRDefault="00771A78" w:rsidP="00771A7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数据 = 实际数据</w:t>
            </w:r>
          </w:p>
        </w:tc>
        <w:tc>
          <w:tcPr>
            <w:tcW w:w="396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03F651E2" w14:textId="77777777" w:rsidR="00771A78" w:rsidRPr="00CF3EBB" w:rsidRDefault="00771A78" w:rsidP="00771A7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[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1,7</w:t>
            </w: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]表示星期，采用BCD码</w:t>
            </w:r>
          </w:p>
        </w:tc>
      </w:tr>
      <w:tr w:rsidR="00771A78" w:rsidRPr="00CF3EBB" w14:paraId="737EF6D1" w14:textId="77777777" w:rsidTr="006D1ECD">
        <w:trPr>
          <w:trHeight w:val="230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4A645E53" w14:textId="77777777" w:rsidR="00771A78" w:rsidRPr="00CF3EBB" w:rsidRDefault="00771A78" w:rsidP="00771A7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时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07837311" w14:textId="77777777" w:rsidR="00771A78" w:rsidRPr="00CF3EBB" w:rsidRDefault="00771A78" w:rsidP="00771A7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数据 = 实际数据</w:t>
            </w:r>
          </w:p>
        </w:tc>
        <w:tc>
          <w:tcPr>
            <w:tcW w:w="396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58E20FA4" w14:textId="77777777" w:rsidR="00771A78" w:rsidRPr="00CF3EBB" w:rsidRDefault="00771A78" w:rsidP="00771A7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采用BCD码</w:t>
            </w:r>
          </w:p>
        </w:tc>
      </w:tr>
      <w:tr w:rsidR="00771A78" w:rsidRPr="00CF3EBB" w14:paraId="6E368846" w14:textId="77777777" w:rsidTr="006D1ECD">
        <w:trPr>
          <w:trHeight w:val="230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68CFB3DF" w14:textId="77777777" w:rsidR="00771A78" w:rsidRPr="00CF3EBB" w:rsidRDefault="00771A78" w:rsidP="00771A7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分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03346D46" w14:textId="77777777" w:rsidR="00771A78" w:rsidRPr="00CF3EBB" w:rsidRDefault="00771A78" w:rsidP="00771A7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数据 = 实际数据</w:t>
            </w:r>
          </w:p>
        </w:tc>
        <w:tc>
          <w:tcPr>
            <w:tcW w:w="396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0D50C231" w14:textId="77777777" w:rsidR="00771A78" w:rsidRPr="00CF3EBB" w:rsidRDefault="00771A78" w:rsidP="00771A7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采用BCD码</w:t>
            </w:r>
          </w:p>
        </w:tc>
      </w:tr>
      <w:tr w:rsidR="00771A78" w:rsidRPr="00CF3EBB" w14:paraId="70FEFBD3" w14:textId="77777777" w:rsidTr="006D1ECD">
        <w:trPr>
          <w:trHeight w:val="230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D16D849" w14:textId="77777777" w:rsidR="00771A78" w:rsidRPr="00CF3EBB" w:rsidRDefault="00771A78" w:rsidP="00771A7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秒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3074449C" w14:textId="77777777" w:rsidR="00771A78" w:rsidRPr="00CF3EBB" w:rsidRDefault="00771A78" w:rsidP="00771A7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数据 = 实际数据</w:t>
            </w:r>
          </w:p>
        </w:tc>
        <w:tc>
          <w:tcPr>
            <w:tcW w:w="396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7778D136" w14:textId="77777777" w:rsidR="00771A78" w:rsidRPr="00CF3EBB" w:rsidRDefault="00771A78" w:rsidP="00771A78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采用BCD码</w:t>
            </w:r>
          </w:p>
        </w:tc>
      </w:tr>
    </w:tbl>
    <w:p w14:paraId="7F07B4F4" w14:textId="77777777" w:rsidR="000437E2" w:rsidRPr="00CF3EBB" w:rsidRDefault="000437E2" w:rsidP="008655F5">
      <w:pPr>
        <w:rPr>
          <w:rFonts w:ascii="宋体" w:eastAsia="宋体" w:hAnsi="宋体"/>
        </w:rPr>
      </w:pPr>
    </w:p>
    <w:p w14:paraId="5A9AE27C" w14:textId="244FD629" w:rsidR="001233F8" w:rsidRPr="00CF3EBB" w:rsidRDefault="00660F3F" w:rsidP="001233F8">
      <w:pPr>
        <w:pStyle w:val="2"/>
        <w:rPr>
          <w:rFonts w:ascii="宋体" w:eastAsia="宋体" w:hAnsi="宋体"/>
        </w:rPr>
      </w:pPr>
      <w:bookmarkStart w:id="125" w:name="_Toc471996156"/>
      <w:r w:rsidRPr="00CF3EBB">
        <w:rPr>
          <w:rFonts w:ascii="宋体" w:eastAsia="宋体" w:hAnsi="宋体" w:cs="Verdana"/>
          <w:kern w:val="0"/>
          <w:sz w:val="20"/>
          <w:szCs w:val="20"/>
        </w:rPr>
        <w:t>显示</w:t>
      </w:r>
      <w:r w:rsidR="00166F59" w:rsidRPr="00CF3EBB">
        <w:rPr>
          <w:rFonts w:ascii="宋体" w:eastAsia="宋体" w:hAnsi="宋体" w:cs="Verdana"/>
          <w:kern w:val="0"/>
          <w:sz w:val="20"/>
          <w:szCs w:val="20"/>
        </w:rPr>
        <w:t>温度格式</w:t>
      </w:r>
      <w:bookmarkEnd w:id="125"/>
    </w:p>
    <w:tbl>
      <w:tblPr>
        <w:tblW w:w="8363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30"/>
        <w:gridCol w:w="1136"/>
        <w:gridCol w:w="1069"/>
        <w:gridCol w:w="1101"/>
        <w:gridCol w:w="4127"/>
      </w:tblGrid>
      <w:tr w:rsidR="007C558D" w:rsidRPr="00CF3EBB" w14:paraId="3CB9233D" w14:textId="77777777" w:rsidTr="00214454">
        <w:trPr>
          <w:trHeight w:val="391"/>
        </w:trPr>
        <w:tc>
          <w:tcPr>
            <w:tcW w:w="836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02EF987A" w14:textId="50B5846B" w:rsidR="007C558D" w:rsidRPr="00CF3EBB" w:rsidRDefault="007C558D" w:rsidP="00AF72F3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温度格式</w:t>
            </w: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（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3</w:t>
            </w: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）——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1</w:t>
            </w: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Byte</w:t>
            </w:r>
          </w:p>
        </w:tc>
      </w:tr>
      <w:tr w:rsidR="001233F8" w:rsidRPr="00CF3EBB" w14:paraId="3EF33B51" w14:textId="77777777" w:rsidTr="006D1ECD">
        <w:trPr>
          <w:trHeight w:val="242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2589A75E" w14:textId="77777777" w:rsidR="001233F8" w:rsidRPr="00CF3EBB" w:rsidRDefault="001233F8" w:rsidP="006D1ECD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状态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码</w:t>
            </w:r>
          </w:p>
        </w:tc>
        <w:tc>
          <w:tcPr>
            <w:tcW w:w="1136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CE68137" w14:textId="77777777" w:rsidR="001233F8" w:rsidRPr="00CF3EBB" w:rsidRDefault="001233F8" w:rsidP="006D1ECD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状态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名称</w:t>
            </w:r>
          </w:p>
        </w:tc>
        <w:tc>
          <w:tcPr>
            <w:tcW w:w="1069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21F7DA12" w14:textId="77777777" w:rsidR="001233F8" w:rsidRPr="00CF3EBB" w:rsidRDefault="001233F8" w:rsidP="006D1ECD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读写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权限</w:t>
            </w:r>
          </w:p>
        </w:tc>
        <w:tc>
          <w:tcPr>
            <w:tcW w:w="1101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C0C0C0"/>
            <w:vAlign w:val="center"/>
          </w:tcPr>
          <w:p w14:paraId="3C75BC21" w14:textId="77777777" w:rsidR="001233F8" w:rsidRPr="00CF3EBB" w:rsidRDefault="001233F8" w:rsidP="006D1ECD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释义</w:t>
            </w:r>
          </w:p>
        </w:tc>
        <w:tc>
          <w:tcPr>
            <w:tcW w:w="4127" w:type="dxa"/>
            <w:tcBorders>
              <w:top w:val="single" w:sz="4" w:space="0" w:color="auto"/>
              <w:left w:val="single" w:sz="4" w:space="0" w:color="000000"/>
            </w:tcBorders>
            <w:shd w:val="clear" w:color="auto" w:fill="C0C0C0"/>
          </w:tcPr>
          <w:p w14:paraId="0BBF24CB" w14:textId="77777777" w:rsidR="001233F8" w:rsidRPr="00CF3EBB" w:rsidRDefault="001233F8" w:rsidP="006D1ECD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备注</w:t>
            </w:r>
          </w:p>
        </w:tc>
      </w:tr>
      <w:tr w:rsidR="001233F8" w:rsidRPr="00CF3EBB" w14:paraId="608F697E" w14:textId="77777777" w:rsidTr="006D1ECD">
        <w:trPr>
          <w:trHeight w:val="624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1437556A" w14:textId="77777777" w:rsidR="001233F8" w:rsidRPr="00CF3EBB" w:rsidRDefault="001233F8" w:rsidP="006D1EC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x0001</w:t>
            </w:r>
          </w:p>
        </w:tc>
        <w:tc>
          <w:tcPr>
            <w:tcW w:w="11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29D485D2" w14:textId="73A712FF" w:rsidR="001233F8" w:rsidRPr="00CF3EBB" w:rsidRDefault="0087780D" w:rsidP="006D1EC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color w:val="000000"/>
                <w:sz w:val="20"/>
                <w:szCs w:val="20"/>
                <w:shd w:val="clear" w:color="auto" w:fill="FFFFFF"/>
              </w:rPr>
              <w:t>℃</w:t>
            </w:r>
          </w:p>
        </w:tc>
        <w:tc>
          <w:tcPr>
            <w:tcW w:w="106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591E999C" w14:textId="77777777" w:rsidR="001233F8" w:rsidRPr="00CF3EBB" w:rsidRDefault="001233F8" w:rsidP="006D1EC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W/R</w:t>
            </w:r>
          </w:p>
        </w:tc>
        <w:tc>
          <w:tcPr>
            <w:tcW w:w="110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05F7EB17" w14:textId="571B2D59" w:rsidR="001233F8" w:rsidRPr="00CF3EBB" w:rsidRDefault="00637850" w:rsidP="00237457">
            <w:pPr>
              <w:ind w:firstLineChars="100" w:firstLine="180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摄氏温度</w:t>
            </w:r>
          </w:p>
        </w:tc>
        <w:tc>
          <w:tcPr>
            <w:tcW w:w="412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130276AC" w14:textId="77777777" w:rsidR="001233F8" w:rsidRPr="00CF3EBB" w:rsidRDefault="001233F8" w:rsidP="006D1ECD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</w:p>
        </w:tc>
      </w:tr>
      <w:tr w:rsidR="001233F8" w:rsidRPr="00CF3EBB" w14:paraId="505C739D" w14:textId="77777777" w:rsidTr="006D1ECD">
        <w:trPr>
          <w:trHeight w:val="624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78CEEBC6" w14:textId="77777777" w:rsidR="001233F8" w:rsidRPr="00CF3EBB" w:rsidRDefault="001233F8" w:rsidP="006D1EC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x0002</w:t>
            </w:r>
          </w:p>
        </w:tc>
        <w:tc>
          <w:tcPr>
            <w:tcW w:w="11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35380570" w14:textId="635CEECB" w:rsidR="001233F8" w:rsidRPr="00CF3EBB" w:rsidRDefault="0087780D" w:rsidP="006D1EC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color w:val="000000"/>
                <w:sz w:val="20"/>
                <w:szCs w:val="20"/>
                <w:shd w:val="clear" w:color="auto" w:fill="FFFFFF"/>
              </w:rPr>
              <w:t>℉</w:t>
            </w:r>
          </w:p>
        </w:tc>
        <w:tc>
          <w:tcPr>
            <w:tcW w:w="106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413572ED" w14:textId="77777777" w:rsidR="001233F8" w:rsidRPr="00CF3EBB" w:rsidRDefault="001233F8" w:rsidP="006D1EC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W/R</w:t>
            </w:r>
          </w:p>
        </w:tc>
        <w:tc>
          <w:tcPr>
            <w:tcW w:w="110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3A86D4C0" w14:textId="3AFD5F3F" w:rsidR="001233F8" w:rsidRPr="00CF3EBB" w:rsidRDefault="00637850" w:rsidP="006D1EC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华氏温度</w:t>
            </w:r>
          </w:p>
        </w:tc>
        <w:tc>
          <w:tcPr>
            <w:tcW w:w="412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619C9DBE" w14:textId="77777777" w:rsidR="001233F8" w:rsidRPr="00CF3EBB" w:rsidRDefault="001233F8" w:rsidP="006D1ECD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</w:p>
        </w:tc>
      </w:tr>
      <w:tr w:rsidR="0087780D" w:rsidRPr="00CF3EBB" w14:paraId="7F383E99" w14:textId="77777777" w:rsidTr="006D1ECD">
        <w:trPr>
          <w:trHeight w:val="624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2C3E1ABC" w14:textId="125F5803" w:rsidR="0087780D" w:rsidRPr="00CF3EBB" w:rsidRDefault="0087780D" w:rsidP="000D6DA6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x000</w:t>
            </w:r>
            <w:r w:rsidR="000D6DA6"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3</w:t>
            </w:r>
          </w:p>
        </w:tc>
        <w:tc>
          <w:tcPr>
            <w:tcW w:w="1136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6594664D" w14:textId="744FE219" w:rsidR="0087780D" w:rsidRPr="00CF3EBB" w:rsidRDefault="0087780D" w:rsidP="0087780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K</w:t>
            </w:r>
          </w:p>
        </w:tc>
        <w:tc>
          <w:tcPr>
            <w:tcW w:w="1069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0925872B" w14:textId="0EF305B2" w:rsidR="0087780D" w:rsidRPr="00CF3EBB" w:rsidRDefault="0087780D" w:rsidP="0087780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W/R</w:t>
            </w:r>
          </w:p>
        </w:tc>
        <w:tc>
          <w:tcPr>
            <w:tcW w:w="1101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7FBF455F" w14:textId="5E1829AB" w:rsidR="0087780D" w:rsidRPr="00CF3EBB" w:rsidRDefault="00237457" w:rsidP="0087780D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  <w:t>开氏</w:t>
            </w:r>
            <w:r w:rsidR="0087780D"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温度</w:t>
            </w:r>
          </w:p>
        </w:tc>
        <w:tc>
          <w:tcPr>
            <w:tcW w:w="412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67D55C06" w14:textId="77777777" w:rsidR="0087780D" w:rsidRPr="00CF3EBB" w:rsidRDefault="0087780D" w:rsidP="0087780D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</w:p>
        </w:tc>
      </w:tr>
    </w:tbl>
    <w:p w14:paraId="05CC35F7" w14:textId="77777777" w:rsidR="001233F8" w:rsidRPr="00CF3EBB" w:rsidRDefault="001233F8" w:rsidP="008655F5">
      <w:pPr>
        <w:rPr>
          <w:rFonts w:ascii="宋体" w:eastAsia="宋体" w:hAnsi="宋体"/>
        </w:rPr>
      </w:pPr>
    </w:p>
    <w:p w14:paraId="362D8514" w14:textId="04CBA17F" w:rsidR="001233F8" w:rsidRPr="00CF3EBB" w:rsidRDefault="00166F59" w:rsidP="001233F8">
      <w:pPr>
        <w:pStyle w:val="2"/>
        <w:rPr>
          <w:rFonts w:ascii="宋体" w:eastAsia="宋体" w:hAnsi="宋体"/>
        </w:rPr>
      </w:pPr>
      <w:bookmarkStart w:id="126" w:name="_Toc471996157"/>
      <w:r w:rsidRPr="00CF3EBB">
        <w:rPr>
          <w:rFonts w:ascii="宋体" w:eastAsia="宋体" w:hAnsi="宋体" w:cs="Verdana"/>
          <w:kern w:val="0"/>
          <w:sz w:val="20"/>
          <w:szCs w:val="20"/>
        </w:rPr>
        <w:t>限温值</w:t>
      </w:r>
      <w:bookmarkEnd w:id="126"/>
    </w:p>
    <w:tbl>
      <w:tblPr>
        <w:tblW w:w="8363" w:type="dxa"/>
        <w:tblInd w:w="5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930"/>
        <w:gridCol w:w="1136"/>
        <w:gridCol w:w="1069"/>
        <w:gridCol w:w="976"/>
        <w:gridCol w:w="1134"/>
        <w:gridCol w:w="3118"/>
      </w:tblGrid>
      <w:tr w:rsidR="007C558D" w:rsidRPr="00CF3EBB" w14:paraId="2AE2D4E1" w14:textId="77777777" w:rsidTr="00214454">
        <w:trPr>
          <w:trHeight w:val="391"/>
        </w:trPr>
        <w:tc>
          <w:tcPr>
            <w:tcW w:w="836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14:paraId="0B573041" w14:textId="19F30902" w:rsidR="007C558D" w:rsidRPr="00CF3EBB" w:rsidRDefault="007C558D" w:rsidP="002F441B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Verdana"/>
                <w:kern w:val="0"/>
                <w:sz w:val="20"/>
                <w:szCs w:val="20"/>
              </w:rPr>
              <w:t>限温值</w:t>
            </w: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（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0x00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0</w:t>
            </w: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3</w:t>
            </w: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）——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4</w:t>
            </w: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 xml:space="preserve"> 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Byte</w:t>
            </w:r>
          </w:p>
        </w:tc>
      </w:tr>
      <w:tr w:rsidR="002F441B" w:rsidRPr="00CF3EBB" w14:paraId="7AAD9DA5" w14:textId="77777777" w:rsidTr="006D1ECD">
        <w:trPr>
          <w:trHeight w:val="242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7252C7BE" w14:textId="77777777" w:rsidR="002F441B" w:rsidRPr="00CF3EBB" w:rsidRDefault="002F441B" w:rsidP="002F441B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431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C0C0C0"/>
            <w:vAlign w:val="center"/>
          </w:tcPr>
          <w:p w14:paraId="1D72CE1A" w14:textId="6AB951FC" w:rsidR="002F441B" w:rsidRPr="00CF3EBB" w:rsidRDefault="002F441B" w:rsidP="002F441B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字节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000000"/>
            </w:tcBorders>
            <w:shd w:val="clear" w:color="auto" w:fill="C0C0C0"/>
          </w:tcPr>
          <w:p w14:paraId="5859736A" w14:textId="77777777" w:rsidR="002F441B" w:rsidRPr="00CF3EBB" w:rsidRDefault="002F441B" w:rsidP="002F441B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</w:p>
        </w:tc>
      </w:tr>
      <w:tr w:rsidR="002F441B" w:rsidRPr="00CF3EBB" w14:paraId="7E488AA8" w14:textId="77777777" w:rsidTr="006D1ECD">
        <w:trPr>
          <w:trHeight w:val="242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053BABED" w14:textId="77777777" w:rsidR="002F441B" w:rsidRPr="00CF3EBB" w:rsidRDefault="002F441B" w:rsidP="002F441B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1136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D3F4929" w14:textId="75EDF847" w:rsidR="002F441B" w:rsidRPr="00CF3EBB" w:rsidRDefault="002F441B" w:rsidP="002F441B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Byte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3</w:t>
            </w:r>
          </w:p>
        </w:tc>
        <w:tc>
          <w:tcPr>
            <w:tcW w:w="1069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FE68E39" w14:textId="455AB4E1" w:rsidR="002F441B" w:rsidRPr="00CF3EBB" w:rsidRDefault="002F441B" w:rsidP="002F441B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Byte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2</w:t>
            </w:r>
          </w:p>
        </w:tc>
        <w:tc>
          <w:tcPr>
            <w:tcW w:w="976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C0C0C0"/>
            <w:vAlign w:val="center"/>
          </w:tcPr>
          <w:p w14:paraId="39DBCBF6" w14:textId="43D9E398" w:rsidR="002F441B" w:rsidRPr="00CF3EBB" w:rsidRDefault="002F441B" w:rsidP="002F441B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Byte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1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C0C0C0"/>
            <w:vAlign w:val="center"/>
          </w:tcPr>
          <w:p w14:paraId="2AEB02DD" w14:textId="18FD1F7A" w:rsidR="002F441B" w:rsidRPr="00CF3EBB" w:rsidRDefault="002F441B" w:rsidP="002F441B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Byte</w:t>
            </w:r>
            <w:r w:rsidRPr="00CF3EBB"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  <w:t>0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000000"/>
            </w:tcBorders>
            <w:shd w:val="clear" w:color="auto" w:fill="C0C0C0"/>
          </w:tcPr>
          <w:p w14:paraId="14D9B02E" w14:textId="77777777" w:rsidR="002F441B" w:rsidRPr="00CF3EBB" w:rsidRDefault="002F441B" w:rsidP="002F441B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</w:p>
        </w:tc>
      </w:tr>
      <w:tr w:rsidR="002F441B" w:rsidRPr="00CF3EBB" w14:paraId="199A5A51" w14:textId="77777777" w:rsidTr="006D1ECD">
        <w:trPr>
          <w:trHeight w:val="242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C0C0C0"/>
            <w:vAlign w:val="center"/>
          </w:tcPr>
          <w:p w14:paraId="5B0D761B" w14:textId="752D8315" w:rsidR="002F441B" w:rsidRPr="00CF3EBB" w:rsidRDefault="002F441B" w:rsidP="002F441B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阈值</w:t>
            </w:r>
          </w:p>
        </w:tc>
        <w:tc>
          <w:tcPr>
            <w:tcW w:w="220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CD387FF" w14:textId="7F5E4E2F" w:rsidR="002F441B" w:rsidRPr="00CF3EBB" w:rsidRDefault="002F441B" w:rsidP="002F441B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上限</w:t>
            </w:r>
          </w:p>
        </w:tc>
        <w:tc>
          <w:tcPr>
            <w:tcW w:w="2110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C0C0C0"/>
            <w:vAlign w:val="center"/>
          </w:tcPr>
          <w:p w14:paraId="0A153255" w14:textId="5555E518" w:rsidR="002F441B" w:rsidRPr="00CF3EBB" w:rsidRDefault="002F441B" w:rsidP="002F441B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下限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000000"/>
            </w:tcBorders>
            <w:shd w:val="clear" w:color="auto" w:fill="C0C0C0"/>
          </w:tcPr>
          <w:p w14:paraId="6A38A18C" w14:textId="77777777" w:rsidR="002F441B" w:rsidRPr="00CF3EBB" w:rsidRDefault="002F441B" w:rsidP="002F441B">
            <w:pPr>
              <w:spacing w:line="360" w:lineRule="auto"/>
              <w:jc w:val="center"/>
              <w:rPr>
                <w:rFonts w:ascii="宋体" w:eastAsia="宋体" w:hAnsi="宋体" w:cs="宋体"/>
                <w:b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 w:cs="宋体" w:hint="eastAsia"/>
                <w:b/>
                <w:kern w:val="0"/>
                <w:sz w:val="18"/>
                <w:szCs w:val="18"/>
              </w:rPr>
              <w:t>备注</w:t>
            </w:r>
          </w:p>
        </w:tc>
      </w:tr>
      <w:tr w:rsidR="002F441B" w:rsidRPr="00CF3EBB" w14:paraId="6E97C490" w14:textId="77777777" w:rsidTr="006D1ECD">
        <w:trPr>
          <w:trHeight w:val="624"/>
        </w:trPr>
        <w:tc>
          <w:tcPr>
            <w:tcW w:w="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5187A2D3" w14:textId="2DB0210E" w:rsidR="002F441B" w:rsidRPr="00CF3EBB" w:rsidRDefault="002F441B" w:rsidP="002F441B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温度</w:t>
            </w:r>
          </w:p>
        </w:tc>
        <w:tc>
          <w:tcPr>
            <w:tcW w:w="2205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1BD5B36B" w14:textId="4364D80E" w:rsidR="002F441B" w:rsidRPr="00CF3EBB" w:rsidRDefault="002F441B" w:rsidP="002F441B">
            <w:pPr>
              <w:jc w:val="center"/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数据 = 实际数据*10</w:t>
            </w:r>
          </w:p>
        </w:tc>
        <w:tc>
          <w:tcPr>
            <w:tcW w:w="2110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  <w:shd w:val="clear" w:color="auto" w:fill="auto"/>
            <w:vAlign w:val="center"/>
          </w:tcPr>
          <w:p w14:paraId="7050C644" w14:textId="7002B752" w:rsidR="002F441B" w:rsidRPr="00CF3EBB" w:rsidRDefault="002F441B" w:rsidP="002F441B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hint="eastAsia"/>
                <w:snapToGrid w:val="0"/>
                <w:kern w:val="20"/>
                <w:sz w:val="18"/>
                <w:szCs w:val="18"/>
              </w:rPr>
              <w:t>数据 = 实际数据*10</w:t>
            </w:r>
          </w:p>
        </w:tc>
        <w:tc>
          <w:tcPr>
            <w:tcW w:w="3118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</w:tcBorders>
          </w:tcPr>
          <w:p w14:paraId="643ABC57" w14:textId="77777777" w:rsidR="002F441B" w:rsidRPr="00CF3EBB" w:rsidRDefault="002F441B" w:rsidP="002F441B">
            <w:pPr>
              <w:rPr>
                <w:rFonts w:ascii="宋体" w:eastAsia="宋体" w:hAnsi="宋体"/>
                <w:kern w:val="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温度由</w:t>
            </w:r>
            <w:r w:rsidRPr="00CF3EBB">
              <w:rPr>
                <w:rFonts w:ascii="宋体" w:eastAsia="宋体" w:hAnsi="宋体" w:hint="eastAsia"/>
                <w:kern w:val="0"/>
                <w:sz w:val="18"/>
                <w:szCs w:val="18"/>
              </w:rPr>
              <w:t>2个字节表示</w:t>
            </w:r>
          </w:p>
          <w:p w14:paraId="0E8E87D3" w14:textId="77777777" w:rsidR="002F441B" w:rsidRPr="00CF3EBB" w:rsidRDefault="002F441B" w:rsidP="002F441B">
            <w:pPr>
              <w:rPr>
                <w:rFonts w:ascii="宋体" w:eastAsia="宋体" w:hAnsi="宋体" w:cs="Arial"/>
                <w:color w:val="000000"/>
                <w:sz w:val="18"/>
                <w:szCs w:val="18"/>
              </w:rPr>
            </w:pPr>
            <w:r w:rsidRPr="00CF3EBB">
              <w:rPr>
                <w:rFonts w:ascii="宋体" w:eastAsia="宋体" w:hAnsi="宋体"/>
                <w:kern w:val="0"/>
                <w:sz w:val="18"/>
                <w:szCs w:val="18"/>
              </w:rPr>
              <w:t>以</w:t>
            </w:r>
            <w:r w:rsidRPr="00CF3EBB">
              <w:rPr>
                <w:rFonts w:ascii="宋体" w:eastAsia="宋体" w:hAnsi="宋体" w:cs="Arial"/>
                <w:color w:val="000000"/>
                <w:vertAlign w:val="superscript"/>
              </w:rPr>
              <w:t>ο</w:t>
            </w:r>
            <w:r w:rsidRPr="00CF3EBB">
              <w:rPr>
                <w:rFonts w:ascii="宋体" w:eastAsia="宋体" w:hAnsi="宋体" w:cs="Arial"/>
                <w:color w:val="000000"/>
                <w:sz w:val="18"/>
                <w:szCs w:val="18"/>
              </w:rPr>
              <w:t>F为单位。</w:t>
            </w:r>
          </w:p>
          <w:p w14:paraId="65D319F5" w14:textId="0CFD6539" w:rsidR="002F441B" w:rsidRPr="00CF3EBB" w:rsidRDefault="002F441B" w:rsidP="002F441B">
            <w:pPr>
              <w:rPr>
                <w:rFonts w:ascii="宋体" w:eastAsia="宋体" w:hAnsi="宋体"/>
                <w:snapToGrid w:val="0"/>
                <w:kern w:val="20"/>
                <w:sz w:val="18"/>
                <w:szCs w:val="18"/>
              </w:rPr>
            </w:pPr>
            <w:r w:rsidRPr="00CF3EBB">
              <w:rPr>
                <w:rFonts w:ascii="宋体" w:eastAsia="宋体" w:hAnsi="宋体" w:cs="Arial"/>
                <w:color w:val="000000"/>
                <w:sz w:val="18"/>
                <w:szCs w:val="18"/>
              </w:rPr>
              <w:t>首位表示正负。</w:t>
            </w:r>
          </w:p>
        </w:tc>
      </w:tr>
      <w:bookmarkEnd w:id="88"/>
      <w:bookmarkEnd w:id="89"/>
    </w:tbl>
    <w:p w14:paraId="2DFF4CAE" w14:textId="77777777" w:rsidR="001233F8" w:rsidRPr="00CF3EBB" w:rsidRDefault="001233F8" w:rsidP="008655F5">
      <w:pPr>
        <w:rPr>
          <w:rFonts w:ascii="宋体" w:eastAsia="宋体" w:hAnsi="宋体"/>
        </w:rPr>
      </w:pPr>
    </w:p>
    <w:sectPr w:rsidR="001233F8" w:rsidRPr="00CF3EBB" w:rsidSect="00247F0C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96" w:author="陈先举" w:date="2017-01-10T22:48:00Z" w:initials="陈先举">
    <w:p w14:paraId="57DC235A" w14:textId="47EC95A7" w:rsidR="00214454" w:rsidRDefault="00214454">
      <w:pPr>
        <w:pStyle w:val="ac"/>
      </w:pPr>
      <w:r>
        <w:rPr>
          <w:rStyle w:val="ab"/>
        </w:rPr>
        <w:annotationRef/>
      </w:r>
      <w:r>
        <w:t>需定义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7DC235A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0C0E486" w14:textId="77777777" w:rsidR="00C4483E" w:rsidRDefault="00C4483E" w:rsidP="001804C4">
      <w:r>
        <w:separator/>
      </w:r>
    </w:p>
  </w:endnote>
  <w:endnote w:type="continuationSeparator" w:id="0">
    <w:p w14:paraId="01ABA29A" w14:textId="77777777" w:rsidR="00C4483E" w:rsidRDefault="00C4483E" w:rsidP="001804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Roboto Slab">
    <w:altName w:val="Times New Roman"/>
    <w:charset w:val="00"/>
    <w:family w:val="auto"/>
    <w:pitch w:val="variable"/>
    <w:sig w:usb0="E00002FF" w:usb1="5000205B" w:usb2="0000002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16348643"/>
      <w:docPartObj>
        <w:docPartGallery w:val="Page Numbers (Bottom of Page)"/>
        <w:docPartUnique/>
      </w:docPartObj>
    </w:sdtPr>
    <w:sdtEndPr/>
    <w:sdtContent>
      <w:p w14:paraId="1F8EA023" w14:textId="113F5D27" w:rsidR="00214454" w:rsidRDefault="00214454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51B88" w:rsidRPr="00951B88">
          <w:rPr>
            <w:noProof/>
            <w:lang w:val="zh-CN"/>
          </w:rPr>
          <w:t>21</w:t>
        </w:r>
        <w:r>
          <w:fldChar w:fldCharType="end"/>
        </w:r>
      </w:p>
    </w:sdtContent>
  </w:sdt>
  <w:p w14:paraId="3DA22942" w14:textId="77777777" w:rsidR="00214454" w:rsidRDefault="00214454" w:rsidP="00247F0C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7E81A6E" w14:textId="77777777" w:rsidR="00C4483E" w:rsidRDefault="00C4483E" w:rsidP="001804C4">
      <w:r>
        <w:separator/>
      </w:r>
    </w:p>
  </w:footnote>
  <w:footnote w:type="continuationSeparator" w:id="0">
    <w:p w14:paraId="05899907" w14:textId="77777777" w:rsidR="00C4483E" w:rsidRDefault="00C4483E" w:rsidP="001804C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122640" w14:textId="77777777" w:rsidR="00214454" w:rsidRDefault="00214454" w:rsidP="008F56B9">
    <w:pPr>
      <w:pStyle w:val="a3"/>
    </w:pPr>
    <w:r>
      <w:rPr>
        <w:rFonts w:hint="eastAsia"/>
      </w:rPr>
      <w:t>成都微智慧科技有限公司</w:t>
    </w:r>
    <w:r>
      <w:tab/>
    </w:r>
    <w:r>
      <w:tab/>
    </w:r>
    <w:r>
      <w:rPr>
        <w:noProof/>
      </w:rPr>
      <w:drawing>
        <wp:inline distT="0" distB="0" distL="0" distR="0" wp14:anchorId="28221028" wp14:editId="3DD2A167">
          <wp:extent cx="1273810" cy="164465"/>
          <wp:effectExtent l="0" t="0" r="0" b="0"/>
          <wp:docPr id="6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73810" cy="1644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D0024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24E21DCD"/>
    <w:multiLevelType w:val="hybridMultilevel"/>
    <w:tmpl w:val="D042264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2D0F6719"/>
    <w:multiLevelType w:val="multilevel"/>
    <w:tmpl w:val="0B44B57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3D8966B6"/>
    <w:multiLevelType w:val="hybridMultilevel"/>
    <w:tmpl w:val="83EC5B5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48923A7A"/>
    <w:multiLevelType w:val="hybridMultilevel"/>
    <w:tmpl w:val="DE82E050"/>
    <w:lvl w:ilvl="0" w:tplc="38F6A0DC">
      <w:start w:val="1"/>
      <w:numFmt w:val="decimal"/>
      <w:pStyle w:val="2"/>
      <w:lvlText w:val="%1.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5DA4171"/>
    <w:multiLevelType w:val="hybridMultilevel"/>
    <w:tmpl w:val="9A90258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6" w15:restartNumberingAfterBreak="0">
    <w:nsid w:val="5B161307"/>
    <w:multiLevelType w:val="hybridMultilevel"/>
    <w:tmpl w:val="57EEC1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01D0BE1"/>
    <w:multiLevelType w:val="hybridMultilevel"/>
    <w:tmpl w:val="E83E321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65460A9A"/>
    <w:multiLevelType w:val="hybridMultilevel"/>
    <w:tmpl w:val="42A6615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66C9736D"/>
    <w:multiLevelType w:val="hybridMultilevel"/>
    <w:tmpl w:val="DA64E198"/>
    <w:lvl w:ilvl="0" w:tplc="AB80BFBA">
      <w:start w:val="1"/>
      <w:numFmt w:val="chineseCountingThousand"/>
      <w:pStyle w:val="1"/>
      <w:lvlText w:val="%1、"/>
      <w:lvlJc w:val="left"/>
      <w:pPr>
        <w:ind w:left="2405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C4862E6"/>
    <w:multiLevelType w:val="hybridMultilevel"/>
    <w:tmpl w:val="69B6D01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D3A26AD"/>
    <w:multiLevelType w:val="multilevel"/>
    <w:tmpl w:val="FDA6796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9"/>
  </w:num>
  <w:num w:numId="2">
    <w:abstractNumId w:val="4"/>
  </w:num>
  <w:num w:numId="3">
    <w:abstractNumId w:val="0"/>
  </w:num>
  <w:num w:numId="4">
    <w:abstractNumId w:val="11"/>
  </w:num>
  <w:num w:numId="5">
    <w:abstractNumId w:val="2"/>
  </w:num>
  <w:num w:numId="6">
    <w:abstractNumId w:val="4"/>
    <w:lvlOverride w:ilvl="0">
      <w:startOverride w:val="1"/>
    </w:lvlOverride>
  </w:num>
  <w:num w:numId="7">
    <w:abstractNumId w:val="1"/>
  </w:num>
  <w:num w:numId="8">
    <w:abstractNumId w:val="8"/>
  </w:num>
  <w:num w:numId="9">
    <w:abstractNumId w:val="3"/>
  </w:num>
  <w:num w:numId="10">
    <w:abstractNumId w:val="7"/>
  </w:num>
  <w:num w:numId="11">
    <w:abstractNumId w:val="4"/>
    <w:lvlOverride w:ilvl="0">
      <w:startOverride w:val="3"/>
    </w:lvlOverride>
  </w:num>
  <w:num w:numId="12">
    <w:abstractNumId w:val="6"/>
  </w:num>
  <w:num w:numId="13">
    <w:abstractNumId w:val="4"/>
  </w:num>
  <w:num w:numId="14">
    <w:abstractNumId w:val="4"/>
  </w:num>
  <w:num w:numId="15">
    <w:abstractNumId w:val="4"/>
  </w:num>
  <w:num w:numId="16">
    <w:abstractNumId w:val="5"/>
  </w:num>
  <w:num w:numId="17">
    <w:abstractNumId w:val="10"/>
  </w:num>
  <w:num w:numId="18">
    <w:abstractNumId w:val="4"/>
  </w:num>
  <w:numIdMacAtCleanup w:val="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陈先举">
    <w15:presenceInfo w15:providerId="Windows Live" w15:userId="080c17a2f5b3961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04C4"/>
    <w:rsid w:val="00000011"/>
    <w:rsid w:val="000012A4"/>
    <w:rsid w:val="0000492D"/>
    <w:rsid w:val="000055C5"/>
    <w:rsid w:val="00005BCB"/>
    <w:rsid w:val="00005F02"/>
    <w:rsid w:val="000066B3"/>
    <w:rsid w:val="00006CE4"/>
    <w:rsid w:val="00011FEB"/>
    <w:rsid w:val="00013C44"/>
    <w:rsid w:val="000143D6"/>
    <w:rsid w:val="000148ED"/>
    <w:rsid w:val="00014C5C"/>
    <w:rsid w:val="00017B14"/>
    <w:rsid w:val="00020F06"/>
    <w:rsid w:val="0002112D"/>
    <w:rsid w:val="0002276A"/>
    <w:rsid w:val="000236C7"/>
    <w:rsid w:val="00023BB9"/>
    <w:rsid w:val="0002404D"/>
    <w:rsid w:val="00024980"/>
    <w:rsid w:val="00026724"/>
    <w:rsid w:val="00026B75"/>
    <w:rsid w:val="00027E92"/>
    <w:rsid w:val="00031FD9"/>
    <w:rsid w:val="000338A0"/>
    <w:rsid w:val="00033C0D"/>
    <w:rsid w:val="00035D65"/>
    <w:rsid w:val="000424E8"/>
    <w:rsid w:val="00042E95"/>
    <w:rsid w:val="000437E2"/>
    <w:rsid w:val="000441C2"/>
    <w:rsid w:val="00044794"/>
    <w:rsid w:val="000468F0"/>
    <w:rsid w:val="00047032"/>
    <w:rsid w:val="00050730"/>
    <w:rsid w:val="00050DB7"/>
    <w:rsid w:val="0005131D"/>
    <w:rsid w:val="00054F24"/>
    <w:rsid w:val="00055C2F"/>
    <w:rsid w:val="00060D59"/>
    <w:rsid w:val="00061235"/>
    <w:rsid w:val="00063890"/>
    <w:rsid w:val="00063A78"/>
    <w:rsid w:val="000641AA"/>
    <w:rsid w:val="000657FF"/>
    <w:rsid w:val="00065A96"/>
    <w:rsid w:val="0006735F"/>
    <w:rsid w:val="00067B1B"/>
    <w:rsid w:val="00072BAD"/>
    <w:rsid w:val="00073490"/>
    <w:rsid w:val="000744E5"/>
    <w:rsid w:val="00074BB3"/>
    <w:rsid w:val="0007589F"/>
    <w:rsid w:val="000759D7"/>
    <w:rsid w:val="00076351"/>
    <w:rsid w:val="000809D4"/>
    <w:rsid w:val="000812F5"/>
    <w:rsid w:val="00081B00"/>
    <w:rsid w:val="000824A5"/>
    <w:rsid w:val="00082784"/>
    <w:rsid w:val="00082EC0"/>
    <w:rsid w:val="00083BBE"/>
    <w:rsid w:val="0008482F"/>
    <w:rsid w:val="0008600B"/>
    <w:rsid w:val="00086F65"/>
    <w:rsid w:val="00090A22"/>
    <w:rsid w:val="0009264F"/>
    <w:rsid w:val="000941E3"/>
    <w:rsid w:val="000A382D"/>
    <w:rsid w:val="000A502D"/>
    <w:rsid w:val="000A56F7"/>
    <w:rsid w:val="000A64DD"/>
    <w:rsid w:val="000A7F0E"/>
    <w:rsid w:val="000B069C"/>
    <w:rsid w:val="000B515C"/>
    <w:rsid w:val="000B60F1"/>
    <w:rsid w:val="000B730C"/>
    <w:rsid w:val="000C1EEF"/>
    <w:rsid w:val="000C3330"/>
    <w:rsid w:val="000C3F63"/>
    <w:rsid w:val="000C42BD"/>
    <w:rsid w:val="000C64AD"/>
    <w:rsid w:val="000C7E54"/>
    <w:rsid w:val="000D1F51"/>
    <w:rsid w:val="000D47BC"/>
    <w:rsid w:val="000D4B9F"/>
    <w:rsid w:val="000D54FD"/>
    <w:rsid w:val="000D6DA6"/>
    <w:rsid w:val="000E37B4"/>
    <w:rsid w:val="000E4020"/>
    <w:rsid w:val="000F33BB"/>
    <w:rsid w:val="000F480C"/>
    <w:rsid w:val="000F52D0"/>
    <w:rsid w:val="000F718F"/>
    <w:rsid w:val="000F7197"/>
    <w:rsid w:val="00105E51"/>
    <w:rsid w:val="001068D6"/>
    <w:rsid w:val="001120F9"/>
    <w:rsid w:val="001127EE"/>
    <w:rsid w:val="00113978"/>
    <w:rsid w:val="0012216E"/>
    <w:rsid w:val="0012252A"/>
    <w:rsid w:val="001233F8"/>
    <w:rsid w:val="0012404D"/>
    <w:rsid w:val="0012450B"/>
    <w:rsid w:val="00124AAB"/>
    <w:rsid w:val="00126623"/>
    <w:rsid w:val="00126C3C"/>
    <w:rsid w:val="0012759E"/>
    <w:rsid w:val="00131FC3"/>
    <w:rsid w:val="00132248"/>
    <w:rsid w:val="00134106"/>
    <w:rsid w:val="001361AE"/>
    <w:rsid w:val="0013623A"/>
    <w:rsid w:val="0013749B"/>
    <w:rsid w:val="00140CF1"/>
    <w:rsid w:val="00145382"/>
    <w:rsid w:val="00146BE0"/>
    <w:rsid w:val="001472C3"/>
    <w:rsid w:val="0015256B"/>
    <w:rsid w:val="00154851"/>
    <w:rsid w:val="00162309"/>
    <w:rsid w:val="001639C1"/>
    <w:rsid w:val="00163C49"/>
    <w:rsid w:val="00166F59"/>
    <w:rsid w:val="0017081E"/>
    <w:rsid w:val="00171C62"/>
    <w:rsid w:val="00172B65"/>
    <w:rsid w:val="0017452C"/>
    <w:rsid w:val="001746FE"/>
    <w:rsid w:val="00176BF2"/>
    <w:rsid w:val="00177891"/>
    <w:rsid w:val="001804C4"/>
    <w:rsid w:val="00184730"/>
    <w:rsid w:val="001853CE"/>
    <w:rsid w:val="001855FC"/>
    <w:rsid w:val="00186F95"/>
    <w:rsid w:val="00190911"/>
    <w:rsid w:val="001918BD"/>
    <w:rsid w:val="001923B3"/>
    <w:rsid w:val="0019615D"/>
    <w:rsid w:val="00196344"/>
    <w:rsid w:val="001A157E"/>
    <w:rsid w:val="001A1D62"/>
    <w:rsid w:val="001A3F54"/>
    <w:rsid w:val="001A4362"/>
    <w:rsid w:val="001A5FE2"/>
    <w:rsid w:val="001B047A"/>
    <w:rsid w:val="001B1719"/>
    <w:rsid w:val="001B48F3"/>
    <w:rsid w:val="001B4C34"/>
    <w:rsid w:val="001B65F8"/>
    <w:rsid w:val="001B6EEE"/>
    <w:rsid w:val="001C042D"/>
    <w:rsid w:val="001C0D41"/>
    <w:rsid w:val="001C226E"/>
    <w:rsid w:val="001C389A"/>
    <w:rsid w:val="001C38E4"/>
    <w:rsid w:val="001C477C"/>
    <w:rsid w:val="001C4CB0"/>
    <w:rsid w:val="001C4CCF"/>
    <w:rsid w:val="001C7C5B"/>
    <w:rsid w:val="001D51C9"/>
    <w:rsid w:val="001D7FAC"/>
    <w:rsid w:val="001E005E"/>
    <w:rsid w:val="001E00B8"/>
    <w:rsid w:val="001E142E"/>
    <w:rsid w:val="001E1714"/>
    <w:rsid w:val="001E1ED7"/>
    <w:rsid w:val="001E2E96"/>
    <w:rsid w:val="001E3D7E"/>
    <w:rsid w:val="001E4C47"/>
    <w:rsid w:val="001E5B20"/>
    <w:rsid w:val="001E7000"/>
    <w:rsid w:val="001E7644"/>
    <w:rsid w:val="001F0CC3"/>
    <w:rsid w:val="001F1C6A"/>
    <w:rsid w:val="001F29E3"/>
    <w:rsid w:val="001F35BC"/>
    <w:rsid w:val="001F4066"/>
    <w:rsid w:val="00200967"/>
    <w:rsid w:val="00201AA6"/>
    <w:rsid w:val="002035FC"/>
    <w:rsid w:val="002046D0"/>
    <w:rsid w:val="0020600E"/>
    <w:rsid w:val="002068E3"/>
    <w:rsid w:val="00206C42"/>
    <w:rsid w:val="00207939"/>
    <w:rsid w:val="00214454"/>
    <w:rsid w:val="00216BD7"/>
    <w:rsid w:val="00216DD7"/>
    <w:rsid w:val="00216EB0"/>
    <w:rsid w:val="00217250"/>
    <w:rsid w:val="0022260D"/>
    <w:rsid w:val="00222EA2"/>
    <w:rsid w:val="00223837"/>
    <w:rsid w:val="002248A9"/>
    <w:rsid w:val="0022492A"/>
    <w:rsid w:val="00225291"/>
    <w:rsid w:val="002267DA"/>
    <w:rsid w:val="002302B0"/>
    <w:rsid w:val="00231BA5"/>
    <w:rsid w:val="002355CD"/>
    <w:rsid w:val="00236C08"/>
    <w:rsid w:val="00237457"/>
    <w:rsid w:val="00240299"/>
    <w:rsid w:val="0024177A"/>
    <w:rsid w:val="00241E6A"/>
    <w:rsid w:val="002453EE"/>
    <w:rsid w:val="00246A6C"/>
    <w:rsid w:val="00247F0C"/>
    <w:rsid w:val="002502D6"/>
    <w:rsid w:val="00250919"/>
    <w:rsid w:val="002516B7"/>
    <w:rsid w:val="00254373"/>
    <w:rsid w:val="00255A07"/>
    <w:rsid w:val="00257060"/>
    <w:rsid w:val="002578AB"/>
    <w:rsid w:val="00262E97"/>
    <w:rsid w:val="002653B8"/>
    <w:rsid w:val="00267B8F"/>
    <w:rsid w:val="00270225"/>
    <w:rsid w:val="002724C8"/>
    <w:rsid w:val="00277C77"/>
    <w:rsid w:val="00277E38"/>
    <w:rsid w:val="00281D47"/>
    <w:rsid w:val="00282919"/>
    <w:rsid w:val="00286BE9"/>
    <w:rsid w:val="0028760A"/>
    <w:rsid w:val="00294198"/>
    <w:rsid w:val="00295B9A"/>
    <w:rsid w:val="00295CD4"/>
    <w:rsid w:val="0029624D"/>
    <w:rsid w:val="00296636"/>
    <w:rsid w:val="002A0315"/>
    <w:rsid w:val="002A2712"/>
    <w:rsid w:val="002A31B7"/>
    <w:rsid w:val="002A46D6"/>
    <w:rsid w:val="002A50EC"/>
    <w:rsid w:val="002A5207"/>
    <w:rsid w:val="002A731F"/>
    <w:rsid w:val="002A7EE8"/>
    <w:rsid w:val="002B07B8"/>
    <w:rsid w:val="002B0AA0"/>
    <w:rsid w:val="002B2DFD"/>
    <w:rsid w:val="002B3504"/>
    <w:rsid w:val="002C057F"/>
    <w:rsid w:val="002C06FE"/>
    <w:rsid w:val="002C2696"/>
    <w:rsid w:val="002C2B33"/>
    <w:rsid w:val="002C530A"/>
    <w:rsid w:val="002D1EBC"/>
    <w:rsid w:val="002D312F"/>
    <w:rsid w:val="002E3569"/>
    <w:rsid w:val="002E36A1"/>
    <w:rsid w:val="002E37F5"/>
    <w:rsid w:val="002E3AB0"/>
    <w:rsid w:val="002E3C5A"/>
    <w:rsid w:val="002E4E77"/>
    <w:rsid w:val="002E5D3D"/>
    <w:rsid w:val="002F0085"/>
    <w:rsid w:val="002F342E"/>
    <w:rsid w:val="002F441B"/>
    <w:rsid w:val="002F498B"/>
    <w:rsid w:val="002F6B9D"/>
    <w:rsid w:val="002F7FDA"/>
    <w:rsid w:val="00300831"/>
    <w:rsid w:val="00302B88"/>
    <w:rsid w:val="00303C5E"/>
    <w:rsid w:val="00305D39"/>
    <w:rsid w:val="00306E41"/>
    <w:rsid w:val="00310994"/>
    <w:rsid w:val="0031239B"/>
    <w:rsid w:val="00316503"/>
    <w:rsid w:val="00317FCE"/>
    <w:rsid w:val="00321BAE"/>
    <w:rsid w:val="003250AC"/>
    <w:rsid w:val="003253A8"/>
    <w:rsid w:val="00325798"/>
    <w:rsid w:val="0033056B"/>
    <w:rsid w:val="003322C4"/>
    <w:rsid w:val="00334DBF"/>
    <w:rsid w:val="00334E65"/>
    <w:rsid w:val="00335530"/>
    <w:rsid w:val="0033604C"/>
    <w:rsid w:val="00340A1D"/>
    <w:rsid w:val="0034383A"/>
    <w:rsid w:val="00343C84"/>
    <w:rsid w:val="00344FC1"/>
    <w:rsid w:val="00346E77"/>
    <w:rsid w:val="0034796F"/>
    <w:rsid w:val="00350149"/>
    <w:rsid w:val="00353E41"/>
    <w:rsid w:val="00354277"/>
    <w:rsid w:val="00355BA1"/>
    <w:rsid w:val="00356255"/>
    <w:rsid w:val="00356EFE"/>
    <w:rsid w:val="00360D54"/>
    <w:rsid w:val="0036151A"/>
    <w:rsid w:val="00365A2C"/>
    <w:rsid w:val="00365C91"/>
    <w:rsid w:val="00370AC1"/>
    <w:rsid w:val="003715BB"/>
    <w:rsid w:val="003717A4"/>
    <w:rsid w:val="00373FD5"/>
    <w:rsid w:val="0037410C"/>
    <w:rsid w:val="00374678"/>
    <w:rsid w:val="00376379"/>
    <w:rsid w:val="00377ADB"/>
    <w:rsid w:val="00377D70"/>
    <w:rsid w:val="00380D5D"/>
    <w:rsid w:val="003810F3"/>
    <w:rsid w:val="003834CD"/>
    <w:rsid w:val="00383534"/>
    <w:rsid w:val="00384ADE"/>
    <w:rsid w:val="00385957"/>
    <w:rsid w:val="00386CB3"/>
    <w:rsid w:val="003908F1"/>
    <w:rsid w:val="00394743"/>
    <w:rsid w:val="00395A02"/>
    <w:rsid w:val="003969C9"/>
    <w:rsid w:val="003970A3"/>
    <w:rsid w:val="003A04B5"/>
    <w:rsid w:val="003A2372"/>
    <w:rsid w:val="003A240F"/>
    <w:rsid w:val="003A2EA8"/>
    <w:rsid w:val="003A36BA"/>
    <w:rsid w:val="003A42E9"/>
    <w:rsid w:val="003A5022"/>
    <w:rsid w:val="003A5CD9"/>
    <w:rsid w:val="003A6220"/>
    <w:rsid w:val="003A6453"/>
    <w:rsid w:val="003A769A"/>
    <w:rsid w:val="003B3C5B"/>
    <w:rsid w:val="003B5168"/>
    <w:rsid w:val="003B5B1E"/>
    <w:rsid w:val="003B6C46"/>
    <w:rsid w:val="003B7D3F"/>
    <w:rsid w:val="003C0796"/>
    <w:rsid w:val="003C08EB"/>
    <w:rsid w:val="003C139C"/>
    <w:rsid w:val="003C13F2"/>
    <w:rsid w:val="003C16AC"/>
    <w:rsid w:val="003C2104"/>
    <w:rsid w:val="003C2B1E"/>
    <w:rsid w:val="003C464C"/>
    <w:rsid w:val="003C4A5A"/>
    <w:rsid w:val="003C500A"/>
    <w:rsid w:val="003C5D9A"/>
    <w:rsid w:val="003C66FB"/>
    <w:rsid w:val="003C7FC7"/>
    <w:rsid w:val="003D12CF"/>
    <w:rsid w:val="003D2F21"/>
    <w:rsid w:val="003D5E90"/>
    <w:rsid w:val="003D7462"/>
    <w:rsid w:val="003E2149"/>
    <w:rsid w:val="003F11D2"/>
    <w:rsid w:val="003F1DC1"/>
    <w:rsid w:val="003F28F6"/>
    <w:rsid w:val="003F2AAF"/>
    <w:rsid w:val="003F2E2E"/>
    <w:rsid w:val="003F3365"/>
    <w:rsid w:val="003F3970"/>
    <w:rsid w:val="003F3BB4"/>
    <w:rsid w:val="003F57DE"/>
    <w:rsid w:val="003F609B"/>
    <w:rsid w:val="003F6B59"/>
    <w:rsid w:val="004023FB"/>
    <w:rsid w:val="004033E7"/>
    <w:rsid w:val="0040392E"/>
    <w:rsid w:val="00404C44"/>
    <w:rsid w:val="00407175"/>
    <w:rsid w:val="004077D3"/>
    <w:rsid w:val="004109DE"/>
    <w:rsid w:val="004149FD"/>
    <w:rsid w:val="00415680"/>
    <w:rsid w:val="0041685B"/>
    <w:rsid w:val="00416B5D"/>
    <w:rsid w:val="00420F4C"/>
    <w:rsid w:val="004226B4"/>
    <w:rsid w:val="0042279E"/>
    <w:rsid w:val="004232EA"/>
    <w:rsid w:val="00423B4C"/>
    <w:rsid w:val="00424C54"/>
    <w:rsid w:val="0042635F"/>
    <w:rsid w:val="00427D7A"/>
    <w:rsid w:val="00431FFB"/>
    <w:rsid w:val="00432279"/>
    <w:rsid w:val="00432D85"/>
    <w:rsid w:val="00433152"/>
    <w:rsid w:val="00434407"/>
    <w:rsid w:val="0043626D"/>
    <w:rsid w:val="004413D9"/>
    <w:rsid w:val="0044278B"/>
    <w:rsid w:val="00445298"/>
    <w:rsid w:val="00445E08"/>
    <w:rsid w:val="00447388"/>
    <w:rsid w:val="00454368"/>
    <w:rsid w:val="004551EA"/>
    <w:rsid w:val="00456DAC"/>
    <w:rsid w:val="00457554"/>
    <w:rsid w:val="00460711"/>
    <w:rsid w:val="00460837"/>
    <w:rsid w:val="0046085E"/>
    <w:rsid w:val="0046343D"/>
    <w:rsid w:val="00463E58"/>
    <w:rsid w:val="00465603"/>
    <w:rsid w:val="00472095"/>
    <w:rsid w:val="004734DB"/>
    <w:rsid w:val="00474B06"/>
    <w:rsid w:val="00474B54"/>
    <w:rsid w:val="0048032B"/>
    <w:rsid w:val="00480655"/>
    <w:rsid w:val="00480F52"/>
    <w:rsid w:val="0048222E"/>
    <w:rsid w:val="00483001"/>
    <w:rsid w:val="004856E5"/>
    <w:rsid w:val="00490B3C"/>
    <w:rsid w:val="00492BA5"/>
    <w:rsid w:val="00492CE7"/>
    <w:rsid w:val="00494E37"/>
    <w:rsid w:val="0049593F"/>
    <w:rsid w:val="004964DE"/>
    <w:rsid w:val="00497510"/>
    <w:rsid w:val="00497C59"/>
    <w:rsid w:val="004A064F"/>
    <w:rsid w:val="004A2007"/>
    <w:rsid w:val="004A21A4"/>
    <w:rsid w:val="004A2343"/>
    <w:rsid w:val="004A3303"/>
    <w:rsid w:val="004A5203"/>
    <w:rsid w:val="004A6B7C"/>
    <w:rsid w:val="004A7317"/>
    <w:rsid w:val="004B01FE"/>
    <w:rsid w:val="004B0608"/>
    <w:rsid w:val="004B09D1"/>
    <w:rsid w:val="004B0F0C"/>
    <w:rsid w:val="004B1B7C"/>
    <w:rsid w:val="004B36C2"/>
    <w:rsid w:val="004B3F9E"/>
    <w:rsid w:val="004B6061"/>
    <w:rsid w:val="004B7E74"/>
    <w:rsid w:val="004C1B2E"/>
    <w:rsid w:val="004C26DA"/>
    <w:rsid w:val="004C350A"/>
    <w:rsid w:val="004C6BF8"/>
    <w:rsid w:val="004D3415"/>
    <w:rsid w:val="004D3B50"/>
    <w:rsid w:val="004D3B54"/>
    <w:rsid w:val="004D405A"/>
    <w:rsid w:val="004E2BAC"/>
    <w:rsid w:val="004E2C2E"/>
    <w:rsid w:val="004F0424"/>
    <w:rsid w:val="004F1222"/>
    <w:rsid w:val="004F3C18"/>
    <w:rsid w:val="004F42B4"/>
    <w:rsid w:val="004F76E4"/>
    <w:rsid w:val="0050142B"/>
    <w:rsid w:val="0050163F"/>
    <w:rsid w:val="00501D71"/>
    <w:rsid w:val="00502929"/>
    <w:rsid w:val="00503B7F"/>
    <w:rsid w:val="00504348"/>
    <w:rsid w:val="0050449D"/>
    <w:rsid w:val="00505819"/>
    <w:rsid w:val="005066D8"/>
    <w:rsid w:val="00510682"/>
    <w:rsid w:val="00512BB3"/>
    <w:rsid w:val="00513F1F"/>
    <w:rsid w:val="005148E4"/>
    <w:rsid w:val="00514E22"/>
    <w:rsid w:val="00521EC4"/>
    <w:rsid w:val="00521F7F"/>
    <w:rsid w:val="00524C00"/>
    <w:rsid w:val="00526E03"/>
    <w:rsid w:val="0052743F"/>
    <w:rsid w:val="005329FC"/>
    <w:rsid w:val="00532C96"/>
    <w:rsid w:val="00536169"/>
    <w:rsid w:val="005361E4"/>
    <w:rsid w:val="00542C99"/>
    <w:rsid w:val="00544274"/>
    <w:rsid w:val="0054457F"/>
    <w:rsid w:val="0054464B"/>
    <w:rsid w:val="0054672F"/>
    <w:rsid w:val="00547C24"/>
    <w:rsid w:val="0055045A"/>
    <w:rsid w:val="00551AFD"/>
    <w:rsid w:val="0055213D"/>
    <w:rsid w:val="005542F3"/>
    <w:rsid w:val="00554888"/>
    <w:rsid w:val="0055521D"/>
    <w:rsid w:val="0055769D"/>
    <w:rsid w:val="00562966"/>
    <w:rsid w:val="005661EA"/>
    <w:rsid w:val="00566D34"/>
    <w:rsid w:val="005706E1"/>
    <w:rsid w:val="0057169C"/>
    <w:rsid w:val="00574067"/>
    <w:rsid w:val="005740C2"/>
    <w:rsid w:val="0057489D"/>
    <w:rsid w:val="005762CB"/>
    <w:rsid w:val="0057729C"/>
    <w:rsid w:val="00577666"/>
    <w:rsid w:val="005824B1"/>
    <w:rsid w:val="005829D1"/>
    <w:rsid w:val="00584CA0"/>
    <w:rsid w:val="00590235"/>
    <w:rsid w:val="0059084B"/>
    <w:rsid w:val="00590D0A"/>
    <w:rsid w:val="00591453"/>
    <w:rsid w:val="0059165F"/>
    <w:rsid w:val="00596018"/>
    <w:rsid w:val="005A0035"/>
    <w:rsid w:val="005A0E52"/>
    <w:rsid w:val="005A23A4"/>
    <w:rsid w:val="005A2BA8"/>
    <w:rsid w:val="005A410D"/>
    <w:rsid w:val="005A602A"/>
    <w:rsid w:val="005A76D7"/>
    <w:rsid w:val="005B111E"/>
    <w:rsid w:val="005B41A4"/>
    <w:rsid w:val="005B4793"/>
    <w:rsid w:val="005B6EA1"/>
    <w:rsid w:val="005B6EDB"/>
    <w:rsid w:val="005C2299"/>
    <w:rsid w:val="005C584B"/>
    <w:rsid w:val="005C5DE9"/>
    <w:rsid w:val="005C5F5A"/>
    <w:rsid w:val="005C65BE"/>
    <w:rsid w:val="005C7776"/>
    <w:rsid w:val="005D0D42"/>
    <w:rsid w:val="005D29D3"/>
    <w:rsid w:val="005D2ADF"/>
    <w:rsid w:val="005D46C2"/>
    <w:rsid w:val="005D478E"/>
    <w:rsid w:val="005D54F1"/>
    <w:rsid w:val="005D609C"/>
    <w:rsid w:val="005D7D9B"/>
    <w:rsid w:val="005E0240"/>
    <w:rsid w:val="005E03A7"/>
    <w:rsid w:val="005E09E8"/>
    <w:rsid w:val="005E0E1F"/>
    <w:rsid w:val="005E2A4B"/>
    <w:rsid w:val="005E2F77"/>
    <w:rsid w:val="005E3A84"/>
    <w:rsid w:val="005E701A"/>
    <w:rsid w:val="005E7E80"/>
    <w:rsid w:val="005F0A24"/>
    <w:rsid w:val="005F302D"/>
    <w:rsid w:val="005F395A"/>
    <w:rsid w:val="005F3FB3"/>
    <w:rsid w:val="005F5039"/>
    <w:rsid w:val="005F5B71"/>
    <w:rsid w:val="005F5BAF"/>
    <w:rsid w:val="005F679A"/>
    <w:rsid w:val="0060099A"/>
    <w:rsid w:val="00600D8E"/>
    <w:rsid w:val="006018C6"/>
    <w:rsid w:val="0060306E"/>
    <w:rsid w:val="0060507D"/>
    <w:rsid w:val="00605147"/>
    <w:rsid w:val="00605F35"/>
    <w:rsid w:val="00607114"/>
    <w:rsid w:val="00610032"/>
    <w:rsid w:val="00610404"/>
    <w:rsid w:val="0061345D"/>
    <w:rsid w:val="00613D59"/>
    <w:rsid w:val="00615943"/>
    <w:rsid w:val="006164DF"/>
    <w:rsid w:val="006166E6"/>
    <w:rsid w:val="00621BF4"/>
    <w:rsid w:val="006247BA"/>
    <w:rsid w:val="00624D37"/>
    <w:rsid w:val="006262C4"/>
    <w:rsid w:val="00626F88"/>
    <w:rsid w:val="00627163"/>
    <w:rsid w:val="00630EE8"/>
    <w:rsid w:val="00633195"/>
    <w:rsid w:val="0063581A"/>
    <w:rsid w:val="00636463"/>
    <w:rsid w:val="00637850"/>
    <w:rsid w:val="00637E6B"/>
    <w:rsid w:val="0064038F"/>
    <w:rsid w:val="0064207C"/>
    <w:rsid w:val="006438E9"/>
    <w:rsid w:val="00643D57"/>
    <w:rsid w:val="00645E64"/>
    <w:rsid w:val="006474B5"/>
    <w:rsid w:val="006512A1"/>
    <w:rsid w:val="00652450"/>
    <w:rsid w:val="0065272B"/>
    <w:rsid w:val="00652D33"/>
    <w:rsid w:val="0065487A"/>
    <w:rsid w:val="006551C5"/>
    <w:rsid w:val="00656A3D"/>
    <w:rsid w:val="006575AE"/>
    <w:rsid w:val="00660651"/>
    <w:rsid w:val="0066095F"/>
    <w:rsid w:val="00660D68"/>
    <w:rsid w:val="00660F3F"/>
    <w:rsid w:val="00661317"/>
    <w:rsid w:val="00664136"/>
    <w:rsid w:val="006642FD"/>
    <w:rsid w:val="00666B84"/>
    <w:rsid w:val="00666E65"/>
    <w:rsid w:val="00670227"/>
    <w:rsid w:val="00670A1A"/>
    <w:rsid w:val="006722A8"/>
    <w:rsid w:val="006746FB"/>
    <w:rsid w:val="00675919"/>
    <w:rsid w:val="00681835"/>
    <w:rsid w:val="00682145"/>
    <w:rsid w:val="006825E2"/>
    <w:rsid w:val="00682659"/>
    <w:rsid w:val="006833F0"/>
    <w:rsid w:val="006856CB"/>
    <w:rsid w:val="006858AB"/>
    <w:rsid w:val="00685BD9"/>
    <w:rsid w:val="006868A9"/>
    <w:rsid w:val="00686FC9"/>
    <w:rsid w:val="006926AE"/>
    <w:rsid w:val="006934E0"/>
    <w:rsid w:val="00693D90"/>
    <w:rsid w:val="00694985"/>
    <w:rsid w:val="00695C3A"/>
    <w:rsid w:val="00696C55"/>
    <w:rsid w:val="00697984"/>
    <w:rsid w:val="006A2B32"/>
    <w:rsid w:val="006A4384"/>
    <w:rsid w:val="006B570D"/>
    <w:rsid w:val="006B684F"/>
    <w:rsid w:val="006B6B8B"/>
    <w:rsid w:val="006B6E3A"/>
    <w:rsid w:val="006B7E06"/>
    <w:rsid w:val="006C18A4"/>
    <w:rsid w:val="006C211A"/>
    <w:rsid w:val="006C236F"/>
    <w:rsid w:val="006C434D"/>
    <w:rsid w:val="006C7F56"/>
    <w:rsid w:val="006D0A2A"/>
    <w:rsid w:val="006D0BBE"/>
    <w:rsid w:val="006D1ECD"/>
    <w:rsid w:val="006D6A49"/>
    <w:rsid w:val="006E26EB"/>
    <w:rsid w:val="006E2935"/>
    <w:rsid w:val="006E4F85"/>
    <w:rsid w:val="006E6692"/>
    <w:rsid w:val="006F119B"/>
    <w:rsid w:val="006F2510"/>
    <w:rsid w:val="006F28D7"/>
    <w:rsid w:val="006F4837"/>
    <w:rsid w:val="006F5790"/>
    <w:rsid w:val="006F5FD2"/>
    <w:rsid w:val="00700D6B"/>
    <w:rsid w:val="00705F7C"/>
    <w:rsid w:val="00705FF2"/>
    <w:rsid w:val="0070611D"/>
    <w:rsid w:val="00706429"/>
    <w:rsid w:val="007078E3"/>
    <w:rsid w:val="007103F7"/>
    <w:rsid w:val="00711FD6"/>
    <w:rsid w:val="007143EB"/>
    <w:rsid w:val="00717443"/>
    <w:rsid w:val="007203C6"/>
    <w:rsid w:val="0072116C"/>
    <w:rsid w:val="007213EA"/>
    <w:rsid w:val="00723EAD"/>
    <w:rsid w:val="007243D5"/>
    <w:rsid w:val="00724AF9"/>
    <w:rsid w:val="00725707"/>
    <w:rsid w:val="0072585B"/>
    <w:rsid w:val="00725DAE"/>
    <w:rsid w:val="00725F73"/>
    <w:rsid w:val="0072669E"/>
    <w:rsid w:val="00727278"/>
    <w:rsid w:val="0073177B"/>
    <w:rsid w:val="00735611"/>
    <w:rsid w:val="00736AA4"/>
    <w:rsid w:val="00737576"/>
    <w:rsid w:val="0074267C"/>
    <w:rsid w:val="007439B7"/>
    <w:rsid w:val="007442B5"/>
    <w:rsid w:val="007453F9"/>
    <w:rsid w:val="007459CA"/>
    <w:rsid w:val="00745F2C"/>
    <w:rsid w:val="007470FD"/>
    <w:rsid w:val="007503A0"/>
    <w:rsid w:val="007538CC"/>
    <w:rsid w:val="00754DB5"/>
    <w:rsid w:val="00756108"/>
    <w:rsid w:val="00757D3D"/>
    <w:rsid w:val="0076192D"/>
    <w:rsid w:val="00762E92"/>
    <w:rsid w:val="00770DE4"/>
    <w:rsid w:val="007714BB"/>
    <w:rsid w:val="00771A78"/>
    <w:rsid w:val="00773C97"/>
    <w:rsid w:val="00776280"/>
    <w:rsid w:val="00776B0D"/>
    <w:rsid w:val="00777DFA"/>
    <w:rsid w:val="00777E4B"/>
    <w:rsid w:val="00783243"/>
    <w:rsid w:val="00783B86"/>
    <w:rsid w:val="00784DC6"/>
    <w:rsid w:val="00790A63"/>
    <w:rsid w:val="00790E35"/>
    <w:rsid w:val="007948A6"/>
    <w:rsid w:val="00797824"/>
    <w:rsid w:val="007A0221"/>
    <w:rsid w:val="007A1DBA"/>
    <w:rsid w:val="007A35A5"/>
    <w:rsid w:val="007A483B"/>
    <w:rsid w:val="007B48BB"/>
    <w:rsid w:val="007B7CC1"/>
    <w:rsid w:val="007C02A0"/>
    <w:rsid w:val="007C140B"/>
    <w:rsid w:val="007C2652"/>
    <w:rsid w:val="007C2991"/>
    <w:rsid w:val="007C329B"/>
    <w:rsid w:val="007C33F1"/>
    <w:rsid w:val="007C3E10"/>
    <w:rsid w:val="007C41C1"/>
    <w:rsid w:val="007C558D"/>
    <w:rsid w:val="007C6175"/>
    <w:rsid w:val="007C7D36"/>
    <w:rsid w:val="007D11FE"/>
    <w:rsid w:val="007D1862"/>
    <w:rsid w:val="007D1DF2"/>
    <w:rsid w:val="007D282F"/>
    <w:rsid w:val="007D4C0D"/>
    <w:rsid w:val="007D580E"/>
    <w:rsid w:val="007E04A8"/>
    <w:rsid w:val="007E0797"/>
    <w:rsid w:val="007E199F"/>
    <w:rsid w:val="007E24B3"/>
    <w:rsid w:val="007E367C"/>
    <w:rsid w:val="007E626F"/>
    <w:rsid w:val="007E6795"/>
    <w:rsid w:val="007F0FE1"/>
    <w:rsid w:val="007F195B"/>
    <w:rsid w:val="007F1DBE"/>
    <w:rsid w:val="007F2EC5"/>
    <w:rsid w:val="007F4AFE"/>
    <w:rsid w:val="007F4DE4"/>
    <w:rsid w:val="007F77DA"/>
    <w:rsid w:val="008003E9"/>
    <w:rsid w:val="00800E9E"/>
    <w:rsid w:val="0080648C"/>
    <w:rsid w:val="0080678C"/>
    <w:rsid w:val="0081023A"/>
    <w:rsid w:val="00811B77"/>
    <w:rsid w:val="00811BF9"/>
    <w:rsid w:val="008120E2"/>
    <w:rsid w:val="00815E8D"/>
    <w:rsid w:val="00816D7A"/>
    <w:rsid w:val="008170C2"/>
    <w:rsid w:val="00823078"/>
    <w:rsid w:val="008267D2"/>
    <w:rsid w:val="00826959"/>
    <w:rsid w:val="008270C5"/>
    <w:rsid w:val="00827EC5"/>
    <w:rsid w:val="00827FF2"/>
    <w:rsid w:val="00831A70"/>
    <w:rsid w:val="00833417"/>
    <w:rsid w:val="00835C45"/>
    <w:rsid w:val="00836B7F"/>
    <w:rsid w:val="00840291"/>
    <w:rsid w:val="00840B89"/>
    <w:rsid w:val="008414E9"/>
    <w:rsid w:val="00844037"/>
    <w:rsid w:val="00846D34"/>
    <w:rsid w:val="00851470"/>
    <w:rsid w:val="0085154E"/>
    <w:rsid w:val="00852F41"/>
    <w:rsid w:val="00853D23"/>
    <w:rsid w:val="00854604"/>
    <w:rsid w:val="00854B77"/>
    <w:rsid w:val="00856600"/>
    <w:rsid w:val="008607B2"/>
    <w:rsid w:val="00861E3B"/>
    <w:rsid w:val="00864B2F"/>
    <w:rsid w:val="008655F5"/>
    <w:rsid w:val="0087223F"/>
    <w:rsid w:val="008722A2"/>
    <w:rsid w:val="0087436C"/>
    <w:rsid w:val="00875E07"/>
    <w:rsid w:val="0087780D"/>
    <w:rsid w:val="0088081D"/>
    <w:rsid w:val="008815FC"/>
    <w:rsid w:val="00882D34"/>
    <w:rsid w:val="00882FE2"/>
    <w:rsid w:val="00883648"/>
    <w:rsid w:val="00886189"/>
    <w:rsid w:val="008864AC"/>
    <w:rsid w:val="00887C52"/>
    <w:rsid w:val="00887DA4"/>
    <w:rsid w:val="008901F3"/>
    <w:rsid w:val="008A020F"/>
    <w:rsid w:val="008A5B2B"/>
    <w:rsid w:val="008A5BCA"/>
    <w:rsid w:val="008A5FB1"/>
    <w:rsid w:val="008B1717"/>
    <w:rsid w:val="008B26F4"/>
    <w:rsid w:val="008B3050"/>
    <w:rsid w:val="008B3757"/>
    <w:rsid w:val="008B3AD6"/>
    <w:rsid w:val="008B48D2"/>
    <w:rsid w:val="008B4BA6"/>
    <w:rsid w:val="008B651C"/>
    <w:rsid w:val="008B74B8"/>
    <w:rsid w:val="008C1DFA"/>
    <w:rsid w:val="008C2623"/>
    <w:rsid w:val="008C4D5B"/>
    <w:rsid w:val="008C59C8"/>
    <w:rsid w:val="008C5E0F"/>
    <w:rsid w:val="008C6595"/>
    <w:rsid w:val="008C6C49"/>
    <w:rsid w:val="008C71B2"/>
    <w:rsid w:val="008C7B62"/>
    <w:rsid w:val="008D1D46"/>
    <w:rsid w:val="008D3D13"/>
    <w:rsid w:val="008D436D"/>
    <w:rsid w:val="008D4B45"/>
    <w:rsid w:val="008D5462"/>
    <w:rsid w:val="008D6438"/>
    <w:rsid w:val="008D7082"/>
    <w:rsid w:val="008D789B"/>
    <w:rsid w:val="008E0722"/>
    <w:rsid w:val="008E1983"/>
    <w:rsid w:val="008E217A"/>
    <w:rsid w:val="008E21A5"/>
    <w:rsid w:val="008E37DD"/>
    <w:rsid w:val="008E556B"/>
    <w:rsid w:val="008E605C"/>
    <w:rsid w:val="008E7205"/>
    <w:rsid w:val="008F5186"/>
    <w:rsid w:val="008F56B9"/>
    <w:rsid w:val="008F770B"/>
    <w:rsid w:val="0090317F"/>
    <w:rsid w:val="0090331D"/>
    <w:rsid w:val="00903A82"/>
    <w:rsid w:val="00903C2C"/>
    <w:rsid w:val="00904DC2"/>
    <w:rsid w:val="00906153"/>
    <w:rsid w:val="00906676"/>
    <w:rsid w:val="00910501"/>
    <w:rsid w:val="00910EAB"/>
    <w:rsid w:val="00911FD8"/>
    <w:rsid w:val="00914E11"/>
    <w:rsid w:val="009157D2"/>
    <w:rsid w:val="00915AAD"/>
    <w:rsid w:val="00915F46"/>
    <w:rsid w:val="009164F2"/>
    <w:rsid w:val="00916F6B"/>
    <w:rsid w:val="00920006"/>
    <w:rsid w:val="00922A2D"/>
    <w:rsid w:val="00922BA8"/>
    <w:rsid w:val="00923354"/>
    <w:rsid w:val="009241FF"/>
    <w:rsid w:val="00924A02"/>
    <w:rsid w:val="00925124"/>
    <w:rsid w:val="00926737"/>
    <w:rsid w:val="00926754"/>
    <w:rsid w:val="00930E6F"/>
    <w:rsid w:val="00932D16"/>
    <w:rsid w:val="00933C11"/>
    <w:rsid w:val="00935C32"/>
    <w:rsid w:val="00936670"/>
    <w:rsid w:val="009367E8"/>
    <w:rsid w:val="009369C0"/>
    <w:rsid w:val="009370D9"/>
    <w:rsid w:val="0093717C"/>
    <w:rsid w:val="009379A1"/>
    <w:rsid w:val="00937D18"/>
    <w:rsid w:val="00940865"/>
    <w:rsid w:val="00942573"/>
    <w:rsid w:val="00945BEF"/>
    <w:rsid w:val="009506A0"/>
    <w:rsid w:val="00951B88"/>
    <w:rsid w:val="00951E1A"/>
    <w:rsid w:val="00952CEB"/>
    <w:rsid w:val="00955212"/>
    <w:rsid w:val="009561A9"/>
    <w:rsid w:val="00960DC4"/>
    <w:rsid w:val="0096176D"/>
    <w:rsid w:val="009617EA"/>
    <w:rsid w:val="00962787"/>
    <w:rsid w:val="00962D25"/>
    <w:rsid w:val="00964D78"/>
    <w:rsid w:val="0096609C"/>
    <w:rsid w:val="00967295"/>
    <w:rsid w:val="0097032B"/>
    <w:rsid w:val="00970492"/>
    <w:rsid w:val="00971AD8"/>
    <w:rsid w:val="00972B78"/>
    <w:rsid w:val="0097399C"/>
    <w:rsid w:val="00973F86"/>
    <w:rsid w:val="009740A0"/>
    <w:rsid w:val="0097654D"/>
    <w:rsid w:val="00976C32"/>
    <w:rsid w:val="00977B78"/>
    <w:rsid w:val="00980BAC"/>
    <w:rsid w:val="0098376F"/>
    <w:rsid w:val="00983C4E"/>
    <w:rsid w:val="00984B63"/>
    <w:rsid w:val="009854A2"/>
    <w:rsid w:val="00987841"/>
    <w:rsid w:val="009910D8"/>
    <w:rsid w:val="00992921"/>
    <w:rsid w:val="00992B3B"/>
    <w:rsid w:val="00993297"/>
    <w:rsid w:val="00993892"/>
    <w:rsid w:val="00994712"/>
    <w:rsid w:val="00994773"/>
    <w:rsid w:val="009960DB"/>
    <w:rsid w:val="0099787D"/>
    <w:rsid w:val="009A023F"/>
    <w:rsid w:val="009A1090"/>
    <w:rsid w:val="009A178F"/>
    <w:rsid w:val="009A237F"/>
    <w:rsid w:val="009A265F"/>
    <w:rsid w:val="009A46FB"/>
    <w:rsid w:val="009A5C5C"/>
    <w:rsid w:val="009A7808"/>
    <w:rsid w:val="009B3B9F"/>
    <w:rsid w:val="009B3F4C"/>
    <w:rsid w:val="009B6091"/>
    <w:rsid w:val="009B61D6"/>
    <w:rsid w:val="009B7BAF"/>
    <w:rsid w:val="009C0AE0"/>
    <w:rsid w:val="009C1C45"/>
    <w:rsid w:val="009C25C2"/>
    <w:rsid w:val="009C497C"/>
    <w:rsid w:val="009C7323"/>
    <w:rsid w:val="009C7BEF"/>
    <w:rsid w:val="009D0A75"/>
    <w:rsid w:val="009D1551"/>
    <w:rsid w:val="009D17D9"/>
    <w:rsid w:val="009D2171"/>
    <w:rsid w:val="009D5AED"/>
    <w:rsid w:val="009D7248"/>
    <w:rsid w:val="009D7A03"/>
    <w:rsid w:val="009E151E"/>
    <w:rsid w:val="009E3573"/>
    <w:rsid w:val="009E5499"/>
    <w:rsid w:val="009E5726"/>
    <w:rsid w:val="009F0B87"/>
    <w:rsid w:val="009F497B"/>
    <w:rsid w:val="009F541C"/>
    <w:rsid w:val="009F636A"/>
    <w:rsid w:val="009F7F26"/>
    <w:rsid w:val="00A00BAF"/>
    <w:rsid w:val="00A01801"/>
    <w:rsid w:val="00A03A28"/>
    <w:rsid w:val="00A0456D"/>
    <w:rsid w:val="00A0490F"/>
    <w:rsid w:val="00A04D48"/>
    <w:rsid w:val="00A054B5"/>
    <w:rsid w:val="00A05C3F"/>
    <w:rsid w:val="00A06B2B"/>
    <w:rsid w:val="00A06F10"/>
    <w:rsid w:val="00A071E1"/>
    <w:rsid w:val="00A07DF3"/>
    <w:rsid w:val="00A13805"/>
    <w:rsid w:val="00A13A3F"/>
    <w:rsid w:val="00A14F8B"/>
    <w:rsid w:val="00A175BA"/>
    <w:rsid w:val="00A2220C"/>
    <w:rsid w:val="00A239C0"/>
    <w:rsid w:val="00A23D13"/>
    <w:rsid w:val="00A337B5"/>
    <w:rsid w:val="00A35BF8"/>
    <w:rsid w:val="00A35C6D"/>
    <w:rsid w:val="00A363E7"/>
    <w:rsid w:val="00A42CB8"/>
    <w:rsid w:val="00A42D09"/>
    <w:rsid w:val="00A43BA8"/>
    <w:rsid w:val="00A444B0"/>
    <w:rsid w:val="00A46984"/>
    <w:rsid w:val="00A51132"/>
    <w:rsid w:val="00A519C7"/>
    <w:rsid w:val="00A5295B"/>
    <w:rsid w:val="00A537D4"/>
    <w:rsid w:val="00A57A3E"/>
    <w:rsid w:val="00A60281"/>
    <w:rsid w:val="00A61437"/>
    <w:rsid w:val="00A617FD"/>
    <w:rsid w:val="00A62690"/>
    <w:rsid w:val="00A64DE7"/>
    <w:rsid w:val="00A65E3B"/>
    <w:rsid w:val="00A66042"/>
    <w:rsid w:val="00A73AE4"/>
    <w:rsid w:val="00A73B6B"/>
    <w:rsid w:val="00A746E6"/>
    <w:rsid w:val="00A74AFD"/>
    <w:rsid w:val="00A756DB"/>
    <w:rsid w:val="00A75FB4"/>
    <w:rsid w:val="00A7675E"/>
    <w:rsid w:val="00A80CD7"/>
    <w:rsid w:val="00A81BA8"/>
    <w:rsid w:val="00A836CF"/>
    <w:rsid w:val="00A836DB"/>
    <w:rsid w:val="00A83A83"/>
    <w:rsid w:val="00A86F40"/>
    <w:rsid w:val="00A8719B"/>
    <w:rsid w:val="00A877C1"/>
    <w:rsid w:val="00A90A78"/>
    <w:rsid w:val="00A912AA"/>
    <w:rsid w:val="00A91530"/>
    <w:rsid w:val="00A93F6B"/>
    <w:rsid w:val="00AA080F"/>
    <w:rsid w:val="00AA1034"/>
    <w:rsid w:val="00AA28E5"/>
    <w:rsid w:val="00AA3A6B"/>
    <w:rsid w:val="00AA40B6"/>
    <w:rsid w:val="00AA4ED1"/>
    <w:rsid w:val="00AA74E6"/>
    <w:rsid w:val="00AA75A7"/>
    <w:rsid w:val="00AB3933"/>
    <w:rsid w:val="00AB440B"/>
    <w:rsid w:val="00AB54D2"/>
    <w:rsid w:val="00AB6D75"/>
    <w:rsid w:val="00AB71EE"/>
    <w:rsid w:val="00AB7E48"/>
    <w:rsid w:val="00AC0238"/>
    <w:rsid w:val="00AC134D"/>
    <w:rsid w:val="00AC1EF3"/>
    <w:rsid w:val="00AC29EE"/>
    <w:rsid w:val="00AC4BE4"/>
    <w:rsid w:val="00AD1E79"/>
    <w:rsid w:val="00AD2356"/>
    <w:rsid w:val="00AD2D2B"/>
    <w:rsid w:val="00AD2F7E"/>
    <w:rsid w:val="00AD6FE6"/>
    <w:rsid w:val="00AE00EB"/>
    <w:rsid w:val="00AE1750"/>
    <w:rsid w:val="00AE2010"/>
    <w:rsid w:val="00AE221D"/>
    <w:rsid w:val="00AE682A"/>
    <w:rsid w:val="00AF5C11"/>
    <w:rsid w:val="00AF6393"/>
    <w:rsid w:val="00AF72F3"/>
    <w:rsid w:val="00B00A7F"/>
    <w:rsid w:val="00B025CC"/>
    <w:rsid w:val="00B02D76"/>
    <w:rsid w:val="00B10265"/>
    <w:rsid w:val="00B13B42"/>
    <w:rsid w:val="00B14917"/>
    <w:rsid w:val="00B14CB1"/>
    <w:rsid w:val="00B16F2A"/>
    <w:rsid w:val="00B23F92"/>
    <w:rsid w:val="00B24A13"/>
    <w:rsid w:val="00B24B8D"/>
    <w:rsid w:val="00B2522E"/>
    <w:rsid w:val="00B2547A"/>
    <w:rsid w:val="00B2618C"/>
    <w:rsid w:val="00B3066F"/>
    <w:rsid w:val="00B308C2"/>
    <w:rsid w:val="00B3192E"/>
    <w:rsid w:val="00B34488"/>
    <w:rsid w:val="00B348BD"/>
    <w:rsid w:val="00B4088A"/>
    <w:rsid w:val="00B41BD3"/>
    <w:rsid w:val="00B4326E"/>
    <w:rsid w:val="00B4451F"/>
    <w:rsid w:val="00B4744A"/>
    <w:rsid w:val="00B47536"/>
    <w:rsid w:val="00B47D7E"/>
    <w:rsid w:val="00B53B83"/>
    <w:rsid w:val="00B546C9"/>
    <w:rsid w:val="00B546D0"/>
    <w:rsid w:val="00B559F4"/>
    <w:rsid w:val="00B57481"/>
    <w:rsid w:val="00B62B3A"/>
    <w:rsid w:val="00B649B1"/>
    <w:rsid w:val="00B6519A"/>
    <w:rsid w:val="00B65FD9"/>
    <w:rsid w:val="00B6722A"/>
    <w:rsid w:val="00B678E2"/>
    <w:rsid w:val="00B706B6"/>
    <w:rsid w:val="00B70C29"/>
    <w:rsid w:val="00B70F78"/>
    <w:rsid w:val="00B71FD2"/>
    <w:rsid w:val="00B72A4B"/>
    <w:rsid w:val="00B75271"/>
    <w:rsid w:val="00B813B5"/>
    <w:rsid w:val="00B81BC4"/>
    <w:rsid w:val="00B83F3D"/>
    <w:rsid w:val="00B8468D"/>
    <w:rsid w:val="00B864EA"/>
    <w:rsid w:val="00B8777E"/>
    <w:rsid w:val="00B921A4"/>
    <w:rsid w:val="00B9374D"/>
    <w:rsid w:val="00B94165"/>
    <w:rsid w:val="00BA1F11"/>
    <w:rsid w:val="00BA61B4"/>
    <w:rsid w:val="00BA6E15"/>
    <w:rsid w:val="00BA7065"/>
    <w:rsid w:val="00BA7B38"/>
    <w:rsid w:val="00BA7D61"/>
    <w:rsid w:val="00BB415C"/>
    <w:rsid w:val="00BB4463"/>
    <w:rsid w:val="00BB5BB1"/>
    <w:rsid w:val="00BB6832"/>
    <w:rsid w:val="00BC2F06"/>
    <w:rsid w:val="00BC3D71"/>
    <w:rsid w:val="00BC461C"/>
    <w:rsid w:val="00BC6F96"/>
    <w:rsid w:val="00BC7E7A"/>
    <w:rsid w:val="00BD43FF"/>
    <w:rsid w:val="00BD53BF"/>
    <w:rsid w:val="00BD5B42"/>
    <w:rsid w:val="00BE2726"/>
    <w:rsid w:val="00BE2B18"/>
    <w:rsid w:val="00BE3600"/>
    <w:rsid w:val="00BE374D"/>
    <w:rsid w:val="00BE3CE1"/>
    <w:rsid w:val="00BE5011"/>
    <w:rsid w:val="00BE5762"/>
    <w:rsid w:val="00BE60B0"/>
    <w:rsid w:val="00BE751A"/>
    <w:rsid w:val="00BE7D07"/>
    <w:rsid w:val="00BF0575"/>
    <w:rsid w:val="00BF321A"/>
    <w:rsid w:val="00BF3E04"/>
    <w:rsid w:val="00BF4BA8"/>
    <w:rsid w:val="00BF6E4C"/>
    <w:rsid w:val="00BF77D7"/>
    <w:rsid w:val="00C01A19"/>
    <w:rsid w:val="00C0394B"/>
    <w:rsid w:val="00C05D97"/>
    <w:rsid w:val="00C06203"/>
    <w:rsid w:val="00C06B90"/>
    <w:rsid w:val="00C11488"/>
    <w:rsid w:val="00C1297B"/>
    <w:rsid w:val="00C14779"/>
    <w:rsid w:val="00C14BB6"/>
    <w:rsid w:val="00C15C37"/>
    <w:rsid w:val="00C1640E"/>
    <w:rsid w:val="00C17558"/>
    <w:rsid w:val="00C178F1"/>
    <w:rsid w:val="00C17E97"/>
    <w:rsid w:val="00C21E03"/>
    <w:rsid w:val="00C22EAF"/>
    <w:rsid w:val="00C23A5B"/>
    <w:rsid w:val="00C23FF3"/>
    <w:rsid w:val="00C24000"/>
    <w:rsid w:val="00C2574F"/>
    <w:rsid w:val="00C26DB9"/>
    <w:rsid w:val="00C27713"/>
    <w:rsid w:val="00C278C7"/>
    <w:rsid w:val="00C309DE"/>
    <w:rsid w:val="00C36E6C"/>
    <w:rsid w:val="00C41078"/>
    <w:rsid w:val="00C4483E"/>
    <w:rsid w:val="00C47A5D"/>
    <w:rsid w:val="00C508EE"/>
    <w:rsid w:val="00C50A8A"/>
    <w:rsid w:val="00C5223E"/>
    <w:rsid w:val="00C53AB7"/>
    <w:rsid w:val="00C5502D"/>
    <w:rsid w:val="00C55308"/>
    <w:rsid w:val="00C567EB"/>
    <w:rsid w:val="00C57128"/>
    <w:rsid w:val="00C60DE5"/>
    <w:rsid w:val="00C622FD"/>
    <w:rsid w:val="00C62E04"/>
    <w:rsid w:val="00C635A7"/>
    <w:rsid w:val="00C65A31"/>
    <w:rsid w:val="00C65E25"/>
    <w:rsid w:val="00C6720F"/>
    <w:rsid w:val="00C703DC"/>
    <w:rsid w:val="00C742BE"/>
    <w:rsid w:val="00C74A72"/>
    <w:rsid w:val="00C756A2"/>
    <w:rsid w:val="00C75A33"/>
    <w:rsid w:val="00C76B0C"/>
    <w:rsid w:val="00C77DB7"/>
    <w:rsid w:val="00C800E8"/>
    <w:rsid w:val="00C870DC"/>
    <w:rsid w:val="00C91B35"/>
    <w:rsid w:val="00C93F9D"/>
    <w:rsid w:val="00C9587C"/>
    <w:rsid w:val="00C97813"/>
    <w:rsid w:val="00CA0B2D"/>
    <w:rsid w:val="00CA1ACA"/>
    <w:rsid w:val="00CA3CA0"/>
    <w:rsid w:val="00CA3FCA"/>
    <w:rsid w:val="00CA4BD2"/>
    <w:rsid w:val="00CA52AB"/>
    <w:rsid w:val="00CA71CC"/>
    <w:rsid w:val="00CB0BF9"/>
    <w:rsid w:val="00CB15F9"/>
    <w:rsid w:val="00CB17BA"/>
    <w:rsid w:val="00CB20B5"/>
    <w:rsid w:val="00CB2C6E"/>
    <w:rsid w:val="00CB7E29"/>
    <w:rsid w:val="00CC02DF"/>
    <w:rsid w:val="00CC1DFA"/>
    <w:rsid w:val="00CC1F5F"/>
    <w:rsid w:val="00CC3C83"/>
    <w:rsid w:val="00CC3EB0"/>
    <w:rsid w:val="00CC6716"/>
    <w:rsid w:val="00CC7764"/>
    <w:rsid w:val="00CD1902"/>
    <w:rsid w:val="00CD7360"/>
    <w:rsid w:val="00CD7519"/>
    <w:rsid w:val="00CE439E"/>
    <w:rsid w:val="00CF20F2"/>
    <w:rsid w:val="00CF224C"/>
    <w:rsid w:val="00CF3AD3"/>
    <w:rsid w:val="00CF3C27"/>
    <w:rsid w:val="00CF3EBB"/>
    <w:rsid w:val="00CF4CFF"/>
    <w:rsid w:val="00CF54A8"/>
    <w:rsid w:val="00CF5C1E"/>
    <w:rsid w:val="00CF6FD7"/>
    <w:rsid w:val="00D00759"/>
    <w:rsid w:val="00D010D7"/>
    <w:rsid w:val="00D02192"/>
    <w:rsid w:val="00D027BE"/>
    <w:rsid w:val="00D12CFD"/>
    <w:rsid w:val="00D12E1B"/>
    <w:rsid w:val="00D13BDF"/>
    <w:rsid w:val="00D13CFB"/>
    <w:rsid w:val="00D141B3"/>
    <w:rsid w:val="00D1577A"/>
    <w:rsid w:val="00D15D56"/>
    <w:rsid w:val="00D15F00"/>
    <w:rsid w:val="00D211B7"/>
    <w:rsid w:val="00D214D4"/>
    <w:rsid w:val="00D2235D"/>
    <w:rsid w:val="00D238A8"/>
    <w:rsid w:val="00D27EF3"/>
    <w:rsid w:val="00D305EB"/>
    <w:rsid w:val="00D30998"/>
    <w:rsid w:val="00D31649"/>
    <w:rsid w:val="00D33593"/>
    <w:rsid w:val="00D33C0E"/>
    <w:rsid w:val="00D3492A"/>
    <w:rsid w:val="00D35DDC"/>
    <w:rsid w:val="00D365AC"/>
    <w:rsid w:val="00D3671A"/>
    <w:rsid w:val="00D412B5"/>
    <w:rsid w:val="00D413C0"/>
    <w:rsid w:val="00D419F3"/>
    <w:rsid w:val="00D446BE"/>
    <w:rsid w:val="00D45446"/>
    <w:rsid w:val="00D461F0"/>
    <w:rsid w:val="00D467BA"/>
    <w:rsid w:val="00D506EE"/>
    <w:rsid w:val="00D52A72"/>
    <w:rsid w:val="00D53A22"/>
    <w:rsid w:val="00D56F30"/>
    <w:rsid w:val="00D57762"/>
    <w:rsid w:val="00D62F24"/>
    <w:rsid w:val="00D64428"/>
    <w:rsid w:val="00D65F62"/>
    <w:rsid w:val="00D71011"/>
    <w:rsid w:val="00D75D00"/>
    <w:rsid w:val="00D76596"/>
    <w:rsid w:val="00D7796F"/>
    <w:rsid w:val="00D812C9"/>
    <w:rsid w:val="00D826FB"/>
    <w:rsid w:val="00D8311C"/>
    <w:rsid w:val="00D84515"/>
    <w:rsid w:val="00D862A4"/>
    <w:rsid w:val="00D8659E"/>
    <w:rsid w:val="00D90E47"/>
    <w:rsid w:val="00D91887"/>
    <w:rsid w:val="00D91917"/>
    <w:rsid w:val="00D92854"/>
    <w:rsid w:val="00D92B9D"/>
    <w:rsid w:val="00D940CC"/>
    <w:rsid w:val="00D94143"/>
    <w:rsid w:val="00D946F2"/>
    <w:rsid w:val="00D97117"/>
    <w:rsid w:val="00DA014F"/>
    <w:rsid w:val="00DA0D18"/>
    <w:rsid w:val="00DA2533"/>
    <w:rsid w:val="00DA43C2"/>
    <w:rsid w:val="00DA4444"/>
    <w:rsid w:val="00DA5BB1"/>
    <w:rsid w:val="00DB068C"/>
    <w:rsid w:val="00DB17D8"/>
    <w:rsid w:val="00DB1E8C"/>
    <w:rsid w:val="00DB2663"/>
    <w:rsid w:val="00DB57CA"/>
    <w:rsid w:val="00DB65A2"/>
    <w:rsid w:val="00DB6F9E"/>
    <w:rsid w:val="00DB7733"/>
    <w:rsid w:val="00DC2444"/>
    <w:rsid w:val="00DC2926"/>
    <w:rsid w:val="00DC3C5E"/>
    <w:rsid w:val="00DC4C50"/>
    <w:rsid w:val="00DC7AA9"/>
    <w:rsid w:val="00DD1655"/>
    <w:rsid w:val="00DD2990"/>
    <w:rsid w:val="00DD3C92"/>
    <w:rsid w:val="00DD7D24"/>
    <w:rsid w:val="00DE0707"/>
    <w:rsid w:val="00DE1F77"/>
    <w:rsid w:val="00DE57EA"/>
    <w:rsid w:val="00DE7294"/>
    <w:rsid w:val="00DF067C"/>
    <w:rsid w:val="00DF6B44"/>
    <w:rsid w:val="00DF72E3"/>
    <w:rsid w:val="00DF7891"/>
    <w:rsid w:val="00E001C4"/>
    <w:rsid w:val="00E0023D"/>
    <w:rsid w:val="00E01504"/>
    <w:rsid w:val="00E01AC4"/>
    <w:rsid w:val="00E050EC"/>
    <w:rsid w:val="00E067A4"/>
    <w:rsid w:val="00E07F21"/>
    <w:rsid w:val="00E07F27"/>
    <w:rsid w:val="00E128DB"/>
    <w:rsid w:val="00E14C2F"/>
    <w:rsid w:val="00E15C6F"/>
    <w:rsid w:val="00E176FF"/>
    <w:rsid w:val="00E201D1"/>
    <w:rsid w:val="00E21573"/>
    <w:rsid w:val="00E21A4B"/>
    <w:rsid w:val="00E227AB"/>
    <w:rsid w:val="00E22EB2"/>
    <w:rsid w:val="00E238BB"/>
    <w:rsid w:val="00E2535F"/>
    <w:rsid w:val="00E2630F"/>
    <w:rsid w:val="00E2670E"/>
    <w:rsid w:val="00E31B96"/>
    <w:rsid w:val="00E3251E"/>
    <w:rsid w:val="00E34F26"/>
    <w:rsid w:val="00E358B5"/>
    <w:rsid w:val="00E40442"/>
    <w:rsid w:val="00E41088"/>
    <w:rsid w:val="00E41417"/>
    <w:rsid w:val="00E416F8"/>
    <w:rsid w:val="00E417A7"/>
    <w:rsid w:val="00E41829"/>
    <w:rsid w:val="00E41AF1"/>
    <w:rsid w:val="00E424DB"/>
    <w:rsid w:val="00E42C19"/>
    <w:rsid w:val="00E44CC6"/>
    <w:rsid w:val="00E46489"/>
    <w:rsid w:val="00E50940"/>
    <w:rsid w:val="00E52A28"/>
    <w:rsid w:val="00E52A5E"/>
    <w:rsid w:val="00E539E7"/>
    <w:rsid w:val="00E54968"/>
    <w:rsid w:val="00E54B04"/>
    <w:rsid w:val="00E5555E"/>
    <w:rsid w:val="00E55C8B"/>
    <w:rsid w:val="00E561B1"/>
    <w:rsid w:val="00E5625A"/>
    <w:rsid w:val="00E56619"/>
    <w:rsid w:val="00E5682F"/>
    <w:rsid w:val="00E56E6C"/>
    <w:rsid w:val="00E62E6A"/>
    <w:rsid w:val="00E63C5C"/>
    <w:rsid w:val="00E64424"/>
    <w:rsid w:val="00E64572"/>
    <w:rsid w:val="00E66735"/>
    <w:rsid w:val="00E66D66"/>
    <w:rsid w:val="00E700E5"/>
    <w:rsid w:val="00E71139"/>
    <w:rsid w:val="00E75112"/>
    <w:rsid w:val="00E77A9A"/>
    <w:rsid w:val="00E809D3"/>
    <w:rsid w:val="00E812FC"/>
    <w:rsid w:val="00E81491"/>
    <w:rsid w:val="00E816C7"/>
    <w:rsid w:val="00E81B68"/>
    <w:rsid w:val="00E84C53"/>
    <w:rsid w:val="00E85705"/>
    <w:rsid w:val="00E90F00"/>
    <w:rsid w:val="00E95356"/>
    <w:rsid w:val="00E9563F"/>
    <w:rsid w:val="00EA03F6"/>
    <w:rsid w:val="00EA1365"/>
    <w:rsid w:val="00EB13A0"/>
    <w:rsid w:val="00EB140D"/>
    <w:rsid w:val="00EB2AA4"/>
    <w:rsid w:val="00EB42E0"/>
    <w:rsid w:val="00EB454E"/>
    <w:rsid w:val="00EB508A"/>
    <w:rsid w:val="00EB57D8"/>
    <w:rsid w:val="00EB58C8"/>
    <w:rsid w:val="00EB6CD3"/>
    <w:rsid w:val="00EC04F8"/>
    <w:rsid w:val="00EC0937"/>
    <w:rsid w:val="00EC171C"/>
    <w:rsid w:val="00EC1918"/>
    <w:rsid w:val="00EC3A0F"/>
    <w:rsid w:val="00EC4262"/>
    <w:rsid w:val="00EC44DF"/>
    <w:rsid w:val="00EC6773"/>
    <w:rsid w:val="00EC6EE0"/>
    <w:rsid w:val="00EC777C"/>
    <w:rsid w:val="00ED2318"/>
    <w:rsid w:val="00ED2C9B"/>
    <w:rsid w:val="00ED3541"/>
    <w:rsid w:val="00ED49B6"/>
    <w:rsid w:val="00ED7B05"/>
    <w:rsid w:val="00EE0965"/>
    <w:rsid w:val="00EE3273"/>
    <w:rsid w:val="00EE358D"/>
    <w:rsid w:val="00EE35B2"/>
    <w:rsid w:val="00EE4C2F"/>
    <w:rsid w:val="00EF0103"/>
    <w:rsid w:val="00EF08D8"/>
    <w:rsid w:val="00EF167D"/>
    <w:rsid w:val="00EF40DF"/>
    <w:rsid w:val="00EF53C1"/>
    <w:rsid w:val="00EF72E4"/>
    <w:rsid w:val="00F00812"/>
    <w:rsid w:val="00F011A4"/>
    <w:rsid w:val="00F01948"/>
    <w:rsid w:val="00F02896"/>
    <w:rsid w:val="00F03367"/>
    <w:rsid w:val="00F0410B"/>
    <w:rsid w:val="00F045D3"/>
    <w:rsid w:val="00F0465E"/>
    <w:rsid w:val="00F05164"/>
    <w:rsid w:val="00F05FA0"/>
    <w:rsid w:val="00F06AD3"/>
    <w:rsid w:val="00F07F30"/>
    <w:rsid w:val="00F10CC6"/>
    <w:rsid w:val="00F110FA"/>
    <w:rsid w:val="00F11694"/>
    <w:rsid w:val="00F142CF"/>
    <w:rsid w:val="00F14D2D"/>
    <w:rsid w:val="00F14D3F"/>
    <w:rsid w:val="00F1586B"/>
    <w:rsid w:val="00F22CB4"/>
    <w:rsid w:val="00F23188"/>
    <w:rsid w:val="00F233FA"/>
    <w:rsid w:val="00F23855"/>
    <w:rsid w:val="00F26639"/>
    <w:rsid w:val="00F275E7"/>
    <w:rsid w:val="00F31218"/>
    <w:rsid w:val="00F313F6"/>
    <w:rsid w:val="00F31CC4"/>
    <w:rsid w:val="00F31E21"/>
    <w:rsid w:val="00F3413C"/>
    <w:rsid w:val="00F341A0"/>
    <w:rsid w:val="00F37BC0"/>
    <w:rsid w:val="00F40864"/>
    <w:rsid w:val="00F41A53"/>
    <w:rsid w:val="00F42204"/>
    <w:rsid w:val="00F451DC"/>
    <w:rsid w:val="00F50728"/>
    <w:rsid w:val="00F52902"/>
    <w:rsid w:val="00F55ED9"/>
    <w:rsid w:val="00F571B8"/>
    <w:rsid w:val="00F607C8"/>
    <w:rsid w:val="00F6283C"/>
    <w:rsid w:val="00F63091"/>
    <w:rsid w:val="00F6460D"/>
    <w:rsid w:val="00F64DD4"/>
    <w:rsid w:val="00F64E1D"/>
    <w:rsid w:val="00F6527F"/>
    <w:rsid w:val="00F677CB"/>
    <w:rsid w:val="00F71F6A"/>
    <w:rsid w:val="00F72D71"/>
    <w:rsid w:val="00F731D9"/>
    <w:rsid w:val="00F74A83"/>
    <w:rsid w:val="00F74E83"/>
    <w:rsid w:val="00F75E43"/>
    <w:rsid w:val="00F7789E"/>
    <w:rsid w:val="00F87F65"/>
    <w:rsid w:val="00F918F9"/>
    <w:rsid w:val="00F91C0A"/>
    <w:rsid w:val="00F92137"/>
    <w:rsid w:val="00F94607"/>
    <w:rsid w:val="00F949B9"/>
    <w:rsid w:val="00F94B07"/>
    <w:rsid w:val="00F94C62"/>
    <w:rsid w:val="00F9509F"/>
    <w:rsid w:val="00F957B5"/>
    <w:rsid w:val="00F97015"/>
    <w:rsid w:val="00FA001F"/>
    <w:rsid w:val="00FA2D95"/>
    <w:rsid w:val="00FA4019"/>
    <w:rsid w:val="00FA5943"/>
    <w:rsid w:val="00FA5F67"/>
    <w:rsid w:val="00FA7922"/>
    <w:rsid w:val="00FB2FF4"/>
    <w:rsid w:val="00FB3923"/>
    <w:rsid w:val="00FB53C2"/>
    <w:rsid w:val="00FB5455"/>
    <w:rsid w:val="00FB57DE"/>
    <w:rsid w:val="00FB6877"/>
    <w:rsid w:val="00FB6A72"/>
    <w:rsid w:val="00FB7321"/>
    <w:rsid w:val="00FB7BE6"/>
    <w:rsid w:val="00FB7E64"/>
    <w:rsid w:val="00FC04E8"/>
    <w:rsid w:val="00FC3AB2"/>
    <w:rsid w:val="00FC3C57"/>
    <w:rsid w:val="00FC76A0"/>
    <w:rsid w:val="00FD07FC"/>
    <w:rsid w:val="00FD2D83"/>
    <w:rsid w:val="00FD459F"/>
    <w:rsid w:val="00FD577E"/>
    <w:rsid w:val="00FD5F69"/>
    <w:rsid w:val="00FD78CA"/>
    <w:rsid w:val="00FE137F"/>
    <w:rsid w:val="00FE161B"/>
    <w:rsid w:val="00FE2B52"/>
    <w:rsid w:val="00FE4A25"/>
    <w:rsid w:val="00FE67DF"/>
    <w:rsid w:val="00FE7D53"/>
    <w:rsid w:val="00FF0085"/>
    <w:rsid w:val="00FF0B04"/>
    <w:rsid w:val="00FF32A6"/>
    <w:rsid w:val="00FF41DD"/>
    <w:rsid w:val="00FF43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0D56AA2"/>
  <w15:docId w15:val="{C16007C6-8861-4F0A-B571-BF1552A4E7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5154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62F24"/>
    <w:pPr>
      <w:keepNext/>
      <w:keepLines/>
      <w:numPr>
        <w:numId w:val="1"/>
      </w:numPr>
      <w:spacing w:before="340" w:after="330" w:line="578" w:lineRule="auto"/>
      <w:ind w:left="420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62F24"/>
    <w:pPr>
      <w:keepNext/>
      <w:keepLines/>
      <w:numPr>
        <w:numId w:val="2"/>
      </w:numPr>
      <w:spacing w:before="120" w:after="120" w:line="415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635F"/>
    <w:pPr>
      <w:keepNext/>
      <w:keepLines/>
      <w:spacing w:line="415" w:lineRule="auto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D54F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42D0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804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804C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804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804C4"/>
    <w:rPr>
      <w:sz w:val="18"/>
      <w:szCs w:val="18"/>
    </w:rPr>
  </w:style>
  <w:style w:type="paragraph" w:styleId="a5">
    <w:name w:val="List Paragraph"/>
    <w:basedOn w:val="a"/>
    <w:uiPriority w:val="34"/>
    <w:qFormat/>
    <w:rsid w:val="001804C4"/>
    <w:pPr>
      <w:ind w:firstLineChars="200" w:firstLine="420"/>
    </w:pPr>
  </w:style>
  <w:style w:type="table" w:styleId="a6">
    <w:name w:val="Table Grid"/>
    <w:basedOn w:val="a1"/>
    <w:uiPriority w:val="59"/>
    <w:rsid w:val="004109DE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10">
    <w:name w:val="toc 1"/>
    <w:basedOn w:val="a"/>
    <w:next w:val="a"/>
    <w:uiPriority w:val="39"/>
    <w:rsid w:val="00B813B5"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uiPriority w:val="39"/>
    <w:rsid w:val="00B813B5"/>
    <w:pPr>
      <w:ind w:left="210"/>
      <w:jc w:val="left"/>
    </w:pPr>
    <w:rPr>
      <w:rFonts w:cstheme="minorHAnsi"/>
      <w:smallCaps/>
      <w:sz w:val="20"/>
      <w:szCs w:val="20"/>
    </w:rPr>
  </w:style>
  <w:style w:type="character" w:styleId="a7">
    <w:name w:val="Hyperlink"/>
    <w:basedOn w:val="a0"/>
    <w:uiPriority w:val="99"/>
    <w:rsid w:val="00B813B5"/>
    <w:rPr>
      <w:color w:val="0000FF"/>
      <w:u w:val="single"/>
    </w:rPr>
  </w:style>
  <w:style w:type="paragraph" w:styleId="30">
    <w:name w:val="toc 3"/>
    <w:basedOn w:val="a"/>
    <w:next w:val="a"/>
    <w:autoRedefine/>
    <w:uiPriority w:val="39"/>
    <w:rsid w:val="00B813B5"/>
    <w:pPr>
      <w:ind w:left="420"/>
      <w:jc w:val="left"/>
    </w:pPr>
    <w:rPr>
      <w:rFonts w:cstheme="minorHAnsi"/>
      <w:i/>
      <w:iCs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D62F24"/>
    <w:rPr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D62F24"/>
    <w:rPr>
      <w:rFonts w:asciiTheme="majorHAnsi" w:eastAsiaTheme="majorEastAsia" w:hAnsiTheme="majorHAnsi" w:cstheme="majorBidi"/>
      <w:b/>
      <w:bCs/>
      <w:sz w:val="24"/>
      <w:szCs w:val="32"/>
    </w:rPr>
  </w:style>
  <w:style w:type="paragraph" w:customStyle="1" w:styleId="a8">
    <w:name w:val="规范正文"/>
    <w:basedOn w:val="a"/>
    <w:rsid w:val="004D3B50"/>
    <w:pPr>
      <w:adjustRightInd w:val="0"/>
      <w:spacing w:line="360" w:lineRule="auto"/>
      <w:ind w:left="480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3Char">
    <w:name w:val="标题 3 Char"/>
    <w:basedOn w:val="a0"/>
    <w:link w:val="3"/>
    <w:uiPriority w:val="9"/>
    <w:rsid w:val="0042635F"/>
    <w:rPr>
      <w:b/>
      <w:bCs/>
      <w:szCs w:val="32"/>
    </w:rPr>
  </w:style>
  <w:style w:type="character" w:styleId="a9">
    <w:name w:val="FollowedHyperlink"/>
    <w:basedOn w:val="a0"/>
    <w:uiPriority w:val="99"/>
    <w:semiHidden/>
    <w:unhideWhenUsed/>
    <w:rsid w:val="00CC1F5F"/>
    <w:rPr>
      <w:color w:val="800080" w:themeColor="followedHyperlink"/>
      <w:u w:val="single"/>
    </w:rPr>
  </w:style>
  <w:style w:type="paragraph" w:styleId="aa">
    <w:name w:val="Balloon Text"/>
    <w:basedOn w:val="a"/>
    <w:link w:val="Char1"/>
    <w:uiPriority w:val="99"/>
    <w:semiHidden/>
    <w:unhideWhenUsed/>
    <w:rsid w:val="00083BBE"/>
    <w:rPr>
      <w:sz w:val="18"/>
      <w:szCs w:val="18"/>
    </w:rPr>
  </w:style>
  <w:style w:type="character" w:customStyle="1" w:styleId="Char1">
    <w:name w:val="批注框文本 Char"/>
    <w:basedOn w:val="a0"/>
    <w:link w:val="aa"/>
    <w:uiPriority w:val="99"/>
    <w:semiHidden/>
    <w:rsid w:val="00083BBE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E66D66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D54F1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40">
    <w:name w:val="toc 4"/>
    <w:basedOn w:val="a"/>
    <w:next w:val="a"/>
    <w:autoRedefine/>
    <w:uiPriority w:val="39"/>
    <w:unhideWhenUsed/>
    <w:rsid w:val="00145382"/>
    <w:pPr>
      <w:ind w:left="630"/>
      <w:jc w:val="left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145382"/>
    <w:pPr>
      <w:ind w:left="840"/>
      <w:jc w:val="left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145382"/>
    <w:pPr>
      <w:ind w:left="1050"/>
      <w:jc w:val="left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145382"/>
    <w:pPr>
      <w:ind w:left="1260"/>
      <w:jc w:val="left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145382"/>
    <w:pPr>
      <w:ind w:left="1470"/>
      <w:jc w:val="left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145382"/>
    <w:pPr>
      <w:ind w:left="1680"/>
      <w:jc w:val="left"/>
    </w:pPr>
    <w:rPr>
      <w:rFonts w:cstheme="minorHAnsi"/>
      <w:sz w:val="18"/>
      <w:szCs w:val="18"/>
    </w:rPr>
  </w:style>
  <w:style w:type="character" w:styleId="ab">
    <w:name w:val="annotation reference"/>
    <w:basedOn w:val="a0"/>
    <w:uiPriority w:val="99"/>
    <w:semiHidden/>
    <w:unhideWhenUsed/>
    <w:rsid w:val="00CF224C"/>
    <w:rPr>
      <w:sz w:val="21"/>
      <w:szCs w:val="21"/>
    </w:rPr>
  </w:style>
  <w:style w:type="paragraph" w:styleId="ac">
    <w:name w:val="annotation text"/>
    <w:basedOn w:val="a"/>
    <w:link w:val="Char2"/>
    <w:uiPriority w:val="99"/>
    <w:semiHidden/>
    <w:unhideWhenUsed/>
    <w:rsid w:val="00CF224C"/>
    <w:pPr>
      <w:jc w:val="left"/>
    </w:pPr>
  </w:style>
  <w:style w:type="character" w:customStyle="1" w:styleId="Char2">
    <w:name w:val="批注文字 Char"/>
    <w:basedOn w:val="a0"/>
    <w:link w:val="ac"/>
    <w:uiPriority w:val="99"/>
    <w:semiHidden/>
    <w:rsid w:val="00CF224C"/>
  </w:style>
  <w:style w:type="paragraph" w:styleId="ad">
    <w:name w:val="annotation subject"/>
    <w:basedOn w:val="ac"/>
    <w:next w:val="ac"/>
    <w:link w:val="Char3"/>
    <w:uiPriority w:val="99"/>
    <w:semiHidden/>
    <w:unhideWhenUsed/>
    <w:rsid w:val="00CF224C"/>
    <w:rPr>
      <w:b/>
      <w:bCs/>
    </w:rPr>
  </w:style>
  <w:style w:type="character" w:customStyle="1" w:styleId="Char3">
    <w:name w:val="批注主题 Char"/>
    <w:basedOn w:val="Char2"/>
    <w:link w:val="ad"/>
    <w:uiPriority w:val="99"/>
    <w:semiHidden/>
    <w:rsid w:val="00CF224C"/>
    <w:rPr>
      <w:b/>
      <w:bCs/>
    </w:rPr>
  </w:style>
  <w:style w:type="character" w:customStyle="1" w:styleId="5Char">
    <w:name w:val="标题 5 Char"/>
    <w:basedOn w:val="a0"/>
    <w:link w:val="5"/>
    <w:uiPriority w:val="9"/>
    <w:semiHidden/>
    <w:rsid w:val="00A42D09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3684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392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751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9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648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9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C0C1AC-AA42-45E9-B170-51ADC20A57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44</TotalTime>
  <Pages>24</Pages>
  <Words>2189</Words>
  <Characters>12483</Characters>
  <Application>Microsoft Office Word</Application>
  <DocSecurity>0</DocSecurity>
  <Lines>104</Lines>
  <Paragraphs>29</Paragraphs>
  <ScaleCrop>false</ScaleCrop>
  <Company>微软中国</Company>
  <LinksUpToDate>false</LinksUpToDate>
  <CharactersWithSpaces>146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陈先举</cp:lastModifiedBy>
  <cp:revision>377</cp:revision>
  <dcterms:created xsi:type="dcterms:W3CDTF">2016-10-01T02:09:00Z</dcterms:created>
  <dcterms:modified xsi:type="dcterms:W3CDTF">2017-01-17T06:36:00Z</dcterms:modified>
</cp:coreProperties>
</file>